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803CC9" w14:textId="77777777" w:rsidR="00625674" w:rsidRPr="00625674" w:rsidRDefault="00625674" w:rsidP="00625674">
      <w:r w:rsidRPr="00625674">
        <w:rPr>
          <w:rFonts w:hint="eastAsia"/>
          <w:b/>
          <w:bCs/>
        </w:rPr>
        <w:t>操作系统是一组能有效组织和管理计算机硬件和软件资源，合理地对各类作业进行调度，以及方便用户使用的程序的集合。</w:t>
      </w:r>
    </w:p>
    <w:p w14:paraId="088CD780" w14:textId="4ADEE3F0" w:rsidR="00A66E43" w:rsidRDefault="00A66E43" w:rsidP="00A66E43">
      <w:r>
        <w:t>1.1操作系统的目标和作用</w:t>
      </w:r>
    </w:p>
    <w:p w14:paraId="1E33FBC7" w14:textId="77777777" w:rsidR="00A66E43" w:rsidRDefault="00A66E43" w:rsidP="00A66E43">
      <w:r>
        <w:rPr>
          <w:rFonts w:hint="eastAsia"/>
        </w:rPr>
        <w:t>目标：有效性、方便性、可扩充性、开放性</w:t>
      </w:r>
    </w:p>
    <w:p w14:paraId="4B4ED690" w14:textId="77777777" w:rsidR="00A66E43" w:rsidRDefault="00A66E43" w:rsidP="00A66E43">
      <w:r>
        <w:rPr>
          <w:rFonts w:hint="eastAsia"/>
        </w:rPr>
        <w:t>作用：</w:t>
      </w:r>
      <w:r>
        <w:t>os作为用户和计算机硬件之间的接口（三种方式来使用计算机：命令方式、系统调用和图形、窗口方式）os作为计算机系统的资源管理者（用户接口、存储器管理、设备管理、文件管理、处理机管理）</w:t>
      </w:r>
    </w:p>
    <w:p w14:paraId="2A8A20EA" w14:textId="77777777" w:rsidR="00A66E43" w:rsidRDefault="00A66E43" w:rsidP="00A66E43">
      <w:r>
        <w:t>os实现了对于计算机资源的抽象</w:t>
      </w:r>
    </w:p>
    <w:p w14:paraId="101D793E" w14:textId="77777777" w:rsidR="00A66E43" w:rsidRDefault="00A66E43" w:rsidP="00A66E43">
      <w:r>
        <w:rPr>
          <w:rFonts w:hint="eastAsia"/>
        </w:rPr>
        <w:t>操作系统是一种</w:t>
      </w:r>
      <w:r>
        <w:t xml:space="preserve">__________。 </w:t>
      </w:r>
    </w:p>
    <w:p w14:paraId="55C0F6E5" w14:textId="77777777" w:rsidR="00A66E43" w:rsidRDefault="00A66E43" w:rsidP="00A66E43">
      <w:r>
        <w:t xml:space="preserve">   A．通用软件    B．系统软件 </w:t>
      </w:r>
    </w:p>
    <w:p w14:paraId="66CC91F2" w14:textId="77777777" w:rsidR="00A66E43" w:rsidRDefault="00A66E43" w:rsidP="00A66E43">
      <w:r>
        <w:t xml:space="preserve">   C．应用软件    D．软件包 </w:t>
      </w:r>
    </w:p>
    <w:p w14:paraId="5107DA30" w14:textId="77777777" w:rsidR="00A66E43" w:rsidRDefault="00A66E43" w:rsidP="00A66E43">
      <w:r>
        <w:t>1.2操作系统的发展进程</w:t>
      </w:r>
    </w:p>
    <w:p w14:paraId="57039944" w14:textId="4B5FC6C4" w:rsidR="00A66E43" w:rsidRDefault="00A66E43" w:rsidP="00A66E43">
      <w:r>
        <w:rPr>
          <w:rFonts w:hint="eastAsia"/>
        </w:rPr>
        <w:t>无操作系统的计算机系统——单道批处理系统（联机批处理和脱机批处理</w:t>
      </w:r>
      <w:r w:rsidR="00625674">
        <w:rPr>
          <w:rFonts w:hint="eastAsia"/>
        </w:rPr>
        <w:t>、</w:t>
      </w:r>
      <w:r w:rsidR="00625674" w:rsidRPr="00625674">
        <w:rPr>
          <w:rFonts w:hint="eastAsia"/>
          <w:highlight w:val="yellow"/>
        </w:rPr>
        <w:t>自动性、顺序性和单道性</w:t>
      </w:r>
      <w:r>
        <w:rPr>
          <w:rFonts w:hint="eastAsia"/>
        </w:rPr>
        <w:t>）——多道批处理系统</w:t>
      </w:r>
      <w:r w:rsidR="00625674">
        <w:rPr>
          <w:rFonts w:hint="eastAsia"/>
        </w:rPr>
        <w:t>（</w:t>
      </w:r>
      <w:r w:rsidR="00625674" w:rsidRPr="00625674">
        <w:rPr>
          <w:rFonts w:hint="eastAsia"/>
          <w:highlight w:val="yellow"/>
        </w:rPr>
        <w:t>多道性、无序性、调度性</w:t>
      </w:r>
      <w:r w:rsidR="00625674">
        <w:rPr>
          <w:rFonts w:hint="eastAsia"/>
        </w:rPr>
        <w:t>）</w:t>
      </w:r>
      <w:r>
        <w:rPr>
          <w:rFonts w:hint="eastAsia"/>
        </w:rPr>
        <w:t>——分时系统——实时系统</w:t>
      </w:r>
    </w:p>
    <w:p w14:paraId="4DC67F21" w14:textId="77777777" w:rsidR="00FD1466" w:rsidRDefault="00FD1466" w:rsidP="00FD1466">
      <w:r>
        <w:t xml:space="preserve"> 单道和多道批处理的比较：</w:t>
      </w:r>
    </w:p>
    <w:p w14:paraId="530800BC" w14:textId="77777777" w:rsidR="00FD1466" w:rsidRDefault="00FD1466" w:rsidP="00FD1466">
      <w:r>
        <w:t xml:space="preserve">    多道程序系统和多处理系统(Multi-Processing System)的区别：前者指多个程序同时在内存中交替运行，后者指多个处理器。——批处理：缺乏交互性</w:t>
      </w:r>
    </w:p>
    <w:p w14:paraId="75110DC7" w14:textId="77777777" w:rsidR="00FD1466" w:rsidRDefault="00FD1466" w:rsidP="00FD1466">
      <w:r>
        <w:rPr>
          <w:rFonts w:hint="eastAsia"/>
        </w:rPr>
        <w:t>分时系统：多路性、独立性、及时性、交互性——应用在：实时控制、实时信息处理系统、多媒体系统、嵌入式系统</w:t>
      </w:r>
    </w:p>
    <w:p w14:paraId="2A4A7132" w14:textId="77777777" w:rsidR="00FD1466" w:rsidRDefault="00FD1466" w:rsidP="00FD1466">
      <w:r>
        <w:rPr>
          <w:rFonts w:hint="eastAsia"/>
        </w:rPr>
        <w:t>单用户单任务</w:t>
      </w:r>
      <w:r>
        <w:t>DOS——单用户多任务windows XP——多用户多任务</w:t>
      </w:r>
    </w:p>
    <w:p w14:paraId="04E56635" w14:textId="77777777" w:rsidR="00FD1466" w:rsidRDefault="00FD1466" w:rsidP="00FD1466">
      <w:r>
        <w:t xml:space="preserve">2、所谓_______是指将一个以上的作业放入主存，并且同时处于运行状态，这些作业共享处理机的时间和外围设备等其他资源。 </w:t>
      </w:r>
    </w:p>
    <w:p w14:paraId="6F8EA6F7" w14:textId="77777777" w:rsidR="00FD1466" w:rsidRDefault="00FD1466" w:rsidP="00FD1466">
      <w:r>
        <w:t xml:space="preserve">   A. 多重处理    B．多道程序设计 </w:t>
      </w:r>
    </w:p>
    <w:p w14:paraId="4EA835E9" w14:textId="77777777" w:rsidR="00FD1466" w:rsidRDefault="00FD1466" w:rsidP="00FD1466">
      <w:r>
        <w:t xml:space="preserve">   C. 实时处理   </w:t>
      </w:r>
      <w:r>
        <w:tab/>
        <w:t xml:space="preserve">D．并行执行 </w:t>
      </w:r>
    </w:p>
    <w:p w14:paraId="2628FFF1" w14:textId="77777777" w:rsidR="00FD1466" w:rsidRDefault="00FD1466" w:rsidP="00FD1466">
      <w:r>
        <w:t xml:space="preserve">3.  _______操作系统允许用户把若干个作业提交给计算机系统。 </w:t>
      </w:r>
    </w:p>
    <w:p w14:paraId="0DEF814B" w14:textId="77777777" w:rsidR="00FD1466" w:rsidRDefault="00FD1466" w:rsidP="00FD1466">
      <w:r>
        <w:t xml:space="preserve">   A．单用户    B，分布式 </w:t>
      </w:r>
    </w:p>
    <w:p w14:paraId="383FCB53" w14:textId="77777777" w:rsidR="00FD1466" w:rsidRDefault="00FD1466" w:rsidP="00FD1466">
      <w:r>
        <w:t xml:space="preserve">   C．批处理    D．监督 </w:t>
      </w:r>
    </w:p>
    <w:p w14:paraId="02680805" w14:textId="77777777" w:rsidR="00FD1466" w:rsidRDefault="00FD1466" w:rsidP="00FD1466">
      <w:r>
        <w:t>4.采用多道程序设计技术能充分发挥__①__与__②__并行工作的能力。</w:t>
      </w:r>
    </w:p>
    <w:p w14:paraId="6C086BA0" w14:textId="77777777" w:rsidR="00FD1466" w:rsidRDefault="00FD1466" w:rsidP="00FD1466">
      <w:r>
        <w:t>3、多道程序设计是指（）。</w:t>
      </w:r>
    </w:p>
    <w:p w14:paraId="1A15C1BB" w14:textId="77777777" w:rsidR="00FD1466" w:rsidRDefault="00FD1466" w:rsidP="00FD1466">
      <w:r>
        <w:t xml:space="preserve">A  在实时系统中并发运行多个程序   </w:t>
      </w:r>
    </w:p>
    <w:p w14:paraId="4FB5DD01" w14:textId="77777777" w:rsidR="00FD1466" w:rsidRDefault="00FD1466" w:rsidP="00FD1466">
      <w:r>
        <w:t xml:space="preserve">B  在分布系统中同一时刻运行多个程序    </w:t>
      </w:r>
    </w:p>
    <w:p w14:paraId="0EEC4070" w14:textId="77777777" w:rsidR="00FD1466" w:rsidRDefault="00FD1466" w:rsidP="00FD1466">
      <w:r>
        <w:t xml:space="preserve">C  在一台处理机上同一时刻运行多个程序 </w:t>
      </w:r>
    </w:p>
    <w:p w14:paraId="1870D0B2" w14:textId="77777777" w:rsidR="00FD1466" w:rsidRDefault="00FD1466" w:rsidP="00FD1466">
      <w:r>
        <w:t>D  在一台处理机上并发运行多个程序</w:t>
      </w:r>
    </w:p>
    <w:p w14:paraId="3B03057F" w14:textId="77777777" w:rsidR="00FD1466" w:rsidRDefault="00FD1466" w:rsidP="00FD1466">
      <w:r>
        <w:t>1、引入多道程序技术的前提条件之一是系统具有（）。</w:t>
      </w:r>
    </w:p>
    <w:p w14:paraId="7DF6A1E3" w14:textId="77777777" w:rsidR="00FD1466" w:rsidRDefault="00FD1466" w:rsidP="00FD1466">
      <w:r>
        <w:t xml:space="preserve">A  多个CPU    B  多个终端     C  中断功能   </w:t>
      </w:r>
    </w:p>
    <w:p w14:paraId="79AD8FFA" w14:textId="77777777" w:rsidR="00FD1466" w:rsidRDefault="00FD1466" w:rsidP="00FD1466">
      <w:r>
        <w:t>D  分时功能</w:t>
      </w:r>
    </w:p>
    <w:p w14:paraId="1279563F" w14:textId="77777777" w:rsidR="00FD1466" w:rsidRDefault="00FD1466" w:rsidP="00FD1466">
      <w:r>
        <w:t>2、批处理系统的主要缺点是（）。</w:t>
      </w:r>
    </w:p>
    <w:p w14:paraId="53EE5C11" w14:textId="77777777" w:rsidR="00FD1466" w:rsidRDefault="00FD1466" w:rsidP="00FD1466">
      <w:r>
        <w:t>A  CPU利用率低    B  不能并发执行  C  缺乏交互性   D  以上都不是</w:t>
      </w:r>
    </w:p>
    <w:p w14:paraId="23D1838A" w14:textId="77777777" w:rsidR="00E96921" w:rsidRDefault="00E96921" w:rsidP="00E96921">
      <w:r>
        <w:t>1.3操作系统的基本特征</w:t>
      </w:r>
    </w:p>
    <w:p w14:paraId="37AFFAA2" w14:textId="77777777" w:rsidR="00E96921" w:rsidRDefault="00E96921" w:rsidP="00E96921">
      <w:r>
        <w:rPr>
          <w:rFonts w:hint="eastAsia"/>
        </w:rPr>
        <w:t>①并发：并发性是指在一段时间内宏观上有多个程序在同时运行并发，微观上交替执行（单处理机），并行执行（多处理机）——指的是进程的并发</w:t>
      </w:r>
    </w:p>
    <w:p w14:paraId="752EE6D9" w14:textId="77777777" w:rsidR="00E96921" w:rsidRDefault="00E96921" w:rsidP="00E96921">
      <w:r>
        <w:rPr>
          <w:rFonts w:hint="eastAsia"/>
        </w:rPr>
        <w:t>②共享：互斥共享和同时访问方式</w:t>
      </w:r>
    </w:p>
    <w:p w14:paraId="235B1668" w14:textId="77777777" w:rsidR="00E96921" w:rsidRDefault="00E96921" w:rsidP="00E96921">
      <w:r>
        <w:rPr>
          <w:rFonts w:hint="eastAsia"/>
        </w:rPr>
        <w:t>③虚拟：时分复用技术和空分复用技术。设</w:t>
      </w:r>
      <w:r>
        <w:t>N是某物理设备所对应的虚拟的逻辑设备数，则：</w:t>
      </w:r>
    </w:p>
    <w:p w14:paraId="78776C1E" w14:textId="77777777" w:rsidR="00E96921" w:rsidRDefault="00E96921" w:rsidP="00E96921">
      <w:r>
        <w:rPr>
          <w:rFonts w:hint="eastAsia"/>
        </w:rPr>
        <w:lastRenderedPageBreak/>
        <w:t>采用时分复用时，每台虚拟设备的平均速度必然等于或低于物理设备速度的</w:t>
      </w:r>
      <w:r>
        <w:t>1/N。</w:t>
      </w:r>
    </w:p>
    <w:p w14:paraId="187BC106" w14:textId="77777777" w:rsidR="00E96921" w:rsidRDefault="00E96921" w:rsidP="00E96921">
      <w:r>
        <w:rPr>
          <w:rFonts w:hint="eastAsia"/>
        </w:rPr>
        <w:t>采用空分复用时，每台虚拟设备平均占用的空间必然也等于或低于物理设备所拥有空间的</w:t>
      </w:r>
      <w:r>
        <w:t>1/N。</w:t>
      </w:r>
    </w:p>
    <w:p w14:paraId="5EA8BC0C" w14:textId="77777777" w:rsidR="00E96921" w:rsidRDefault="00E96921" w:rsidP="00E96921">
      <w:r>
        <w:rPr>
          <w:rFonts w:hint="eastAsia"/>
        </w:rPr>
        <w:t>④异步：如果没有很好的同步机制，可能会导致程序执行结果不确定，不可再现。</w:t>
      </w:r>
    </w:p>
    <w:p w14:paraId="0A431365" w14:textId="77777777" w:rsidR="00E96921" w:rsidRDefault="00E96921" w:rsidP="00E96921"/>
    <w:p w14:paraId="4A4BC6E8" w14:textId="77777777" w:rsidR="00E96921" w:rsidRDefault="00E96921" w:rsidP="00E96921">
      <w:r>
        <w:t>1.4操作系统的主要功能</w:t>
      </w:r>
    </w:p>
    <w:p w14:paraId="581A9B7B" w14:textId="77777777" w:rsidR="00E96921" w:rsidRDefault="00E96921" w:rsidP="00E96921">
      <w:r>
        <w:rPr>
          <w:rFonts w:hint="eastAsia"/>
        </w:rPr>
        <w:t>处理机管理：进程控制、进程同步、进程通信、调度</w:t>
      </w:r>
    </w:p>
    <w:p w14:paraId="0FCB986D" w14:textId="77777777" w:rsidR="00E96921" w:rsidRDefault="00E96921" w:rsidP="00E96921">
      <w:r>
        <w:rPr>
          <w:rFonts w:hint="eastAsia"/>
        </w:rPr>
        <w:t>存储器管理：地址映射、内存分配、内存保护、内存扩充</w:t>
      </w:r>
    </w:p>
    <w:p w14:paraId="10A33FCE" w14:textId="77777777" w:rsidR="00E96921" w:rsidRDefault="00E96921" w:rsidP="00E96921">
      <w:r>
        <w:rPr>
          <w:rFonts w:hint="eastAsia"/>
        </w:rPr>
        <w:t>设备管理：设备分配、设备处理、缓冲管理</w:t>
      </w:r>
    </w:p>
    <w:p w14:paraId="61D369C5" w14:textId="77777777" w:rsidR="00E96921" w:rsidRDefault="00E96921" w:rsidP="00E96921">
      <w:r>
        <w:rPr>
          <w:rFonts w:hint="eastAsia"/>
        </w:rPr>
        <w:t>文件管理：目录管理、文件存储空间管理、文件读写管理和保护</w:t>
      </w:r>
    </w:p>
    <w:p w14:paraId="068DA3A8" w14:textId="77777777" w:rsidR="00E96921" w:rsidRDefault="00E96921" w:rsidP="00E96921">
      <w:r>
        <w:rPr>
          <w:rFonts w:hint="eastAsia"/>
        </w:rPr>
        <w:t>用户接口</w:t>
      </w:r>
    </w:p>
    <w:p w14:paraId="02CC0587" w14:textId="77777777" w:rsidR="00E96921" w:rsidRDefault="00E96921" w:rsidP="00E96921">
      <w:r>
        <w:t>1.5操作系统的结构设计</w:t>
      </w:r>
    </w:p>
    <w:p w14:paraId="67FCC6EF" w14:textId="77777777" w:rsidR="00E96921" w:rsidRDefault="00E96921" w:rsidP="00E96921">
      <w:r>
        <w:rPr>
          <w:rFonts w:hint="eastAsia"/>
        </w:rPr>
        <w:t>无结构</w:t>
      </w:r>
      <w:r>
        <w:t>os——模块化os——分层式os——现代结构（微内核os、客户端/服务器模式（用户态、内核态））</w:t>
      </w:r>
    </w:p>
    <w:p w14:paraId="6768B62F" w14:textId="77777777" w:rsidR="00E96921" w:rsidRDefault="00E96921" w:rsidP="00E96921">
      <w:r>
        <w:rPr>
          <w:rFonts w:hint="eastAsia"/>
        </w:rPr>
        <w:t>在</w:t>
      </w:r>
      <w:r>
        <w:t>_______操作系统控制下，计算机系统能及时处理由过程控制反馈的数据并</w:t>
      </w:r>
      <w:proofErr w:type="gramStart"/>
      <w:r>
        <w:t>作出</w:t>
      </w:r>
      <w:proofErr w:type="gramEnd"/>
      <w:r>
        <w:t xml:space="preserve">响应。 </w:t>
      </w:r>
    </w:p>
    <w:p w14:paraId="3722277B" w14:textId="77777777" w:rsidR="00E96921" w:rsidRDefault="00E96921" w:rsidP="00E96921">
      <w:r>
        <w:t xml:space="preserve">   A．实时    B．分时    C. 分布式    D．单用户</w:t>
      </w:r>
    </w:p>
    <w:p w14:paraId="34515D92" w14:textId="77777777" w:rsidR="00E96921" w:rsidRDefault="00E96921" w:rsidP="00E96921">
      <w:r>
        <w:rPr>
          <w:rFonts w:hint="eastAsia"/>
        </w:rPr>
        <w:t>操作系统的</w:t>
      </w:r>
      <w:r>
        <w:t>__________管理部分负责</w:t>
      </w:r>
      <w:proofErr w:type="gramStart"/>
      <w:r>
        <w:t>对进程</w:t>
      </w:r>
      <w:proofErr w:type="gramEnd"/>
      <w:r>
        <w:t xml:space="preserve">进行调度。A．主存储器   B．控制器    C．运算器   D．处理机 </w:t>
      </w:r>
    </w:p>
    <w:p w14:paraId="307F733F" w14:textId="77777777" w:rsidR="00E96921" w:rsidRDefault="00E96921" w:rsidP="00E96921"/>
    <w:p w14:paraId="2474FD1F" w14:textId="77777777" w:rsidR="00E96921" w:rsidRDefault="00E96921" w:rsidP="00E96921">
      <w:r>
        <w:rPr>
          <w:rFonts w:hint="eastAsia"/>
        </w:rPr>
        <w:t>第二</w:t>
      </w:r>
      <w:proofErr w:type="gramStart"/>
      <w:r>
        <w:rPr>
          <w:rFonts w:hint="eastAsia"/>
        </w:rPr>
        <w:t>章进程</w:t>
      </w:r>
      <w:proofErr w:type="gramEnd"/>
      <w:r>
        <w:rPr>
          <w:rFonts w:hint="eastAsia"/>
        </w:rPr>
        <w:t>管理</w:t>
      </w:r>
    </w:p>
    <w:p w14:paraId="371F61CF" w14:textId="77777777" w:rsidR="00E96921" w:rsidRDefault="00E96921" w:rsidP="00E96921">
      <w:r>
        <w:t>2.1进程的基本概念</w:t>
      </w:r>
    </w:p>
    <w:p w14:paraId="49F809FB" w14:textId="77777777" w:rsidR="00E96921" w:rsidRDefault="00E96921" w:rsidP="00E96921">
      <w:r>
        <w:rPr>
          <w:rFonts w:hint="eastAsia"/>
        </w:rPr>
        <w:t>顺序执行特征：顺序性、封闭性、可再现性</w:t>
      </w:r>
    </w:p>
    <w:p w14:paraId="4BA3BC79" w14:textId="77777777" w:rsidR="00E96921" w:rsidRDefault="00E96921" w:rsidP="00E96921">
      <w:r>
        <w:rPr>
          <w:rFonts w:hint="eastAsia"/>
        </w:rPr>
        <w:t>并发执行：间断性、失去封闭性、不可再现性</w:t>
      </w:r>
    </w:p>
    <w:p w14:paraId="63824313" w14:textId="0D715A9E" w:rsidR="00E96921" w:rsidRDefault="00E96921" w:rsidP="00E96921">
      <w:r>
        <w:rPr>
          <w:rFonts w:hint="eastAsia"/>
        </w:rPr>
        <w:t>进程的定义和特征：程序段</w:t>
      </w:r>
      <w:r>
        <w:t>+相关数据段+PCB；动态性（</w:t>
      </w:r>
      <w:r w:rsidRPr="00E96921">
        <w:rPr>
          <w:highlight w:val="yellow"/>
        </w:rPr>
        <w:t>！！进程最基本的特征</w:t>
      </w:r>
      <w:r>
        <w:t>）、并发性、异步、独立</w:t>
      </w:r>
    </w:p>
    <w:p w14:paraId="175416EE" w14:textId="78DBD395" w:rsidR="00E96921" w:rsidRDefault="006F7EBE" w:rsidP="00E96921">
      <w:r>
        <w:rPr>
          <w:noProof/>
        </w:rPr>
        <w:drawing>
          <wp:anchor distT="0" distB="0" distL="114300" distR="114300" simplePos="0" relativeHeight="251659264" behindDoc="0" locked="0" layoutInCell="1" allowOverlap="1" wp14:anchorId="2D4F1A87" wp14:editId="376DCA38">
            <wp:simplePos x="0" y="0"/>
            <wp:positionH relativeFrom="column">
              <wp:posOffset>1370330</wp:posOffset>
            </wp:positionH>
            <wp:positionV relativeFrom="paragraph">
              <wp:posOffset>400050</wp:posOffset>
            </wp:positionV>
            <wp:extent cx="2938780" cy="2877820"/>
            <wp:effectExtent l="0" t="0" r="0" b="0"/>
            <wp:wrapTopAndBottom/>
            <wp:docPr id="25606" name="Picture 6" descr="OS图2-2">
              <a:extLst xmlns:a="http://schemas.openxmlformats.org/drawingml/2006/main">
                <a:ext uri="{FF2B5EF4-FFF2-40B4-BE49-F238E27FC236}">
                  <a16:creationId xmlns:a16="http://schemas.microsoft.com/office/drawing/2014/main" id="{7C02A87A-1EAD-415B-BAED-CA8DC3AD6C1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06" name="Picture 6" descr="OS图2-2">
                      <a:extLst>
                        <a:ext uri="{FF2B5EF4-FFF2-40B4-BE49-F238E27FC236}">
                          <a16:creationId xmlns:a16="http://schemas.microsoft.com/office/drawing/2014/main" id="{7C02A87A-1EAD-415B-BAED-CA8DC3AD6C12}"/>
                        </a:ext>
                      </a:extLst>
                    </pic:cNvPr>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938780" cy="28778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96921">
        <w:rPr>
          <w:rFonts w:hint="eastAsia"/>
        </w:rPr>
        <w:t>进程的状态：三基本状态转换图</w:t>
      </w:r>
    </w:p>
    <w:p w14:paraId="34593CB3" w14:textId="7F5AAA92" w:rsidR="00FD1466" w:rsidRDefault="00E96921" w:rsidP="00E96921">
      <w:r>
        <w:rPr>
          <w:rFonts w:hint="eastAsia"/>
        </w:rPr>
        <w:t>挂起状态：状态转换图：</w:t>
      </w:r>
    </w:p>
    <w:p w14:paraId="0060A30D" w14:textId="77777777" w:rsidR="006F7EBE" w:rsidRDefault="006F7EBE" w:rsidP="006F7EBE">
      <w:r>
        <w:t xml:space="preserve">1．在进程管理中，当__________时，进程从阻塞状态变为就绪状态。 </w:t>
      </w:r>
    </w:p>
    <w:p w14:paraId="165BD15D" w14:textId="77777777" w:rsidR="006F7EBE" w:rsidRDefault="006F7EBE" w:rsidP="006F7EBE">
      <w:r>
        <w:t xml:space="preserve"> A．进程被进程调度程序选中</w:t>
      </w:r>
      <w:r>
        <w:tab/>
        <w:t xml:space="preserve">B. 等待某一事件 </w:t>
      </w:r>
    </w:p>
    <w:p w14:paraId="5B7B93A2" w14:textId="77777777" w:rsidR="006F7EBE" w:rsidRDefault="006F7EBE" w:rsidP="006F7EBE">
      <w:r>
        <w:t xml:space="preserve"> C. 等待的事件发生</w:t>
      </w:r>
      <w:r>
        <w:tab/>
      </w:r>
      <w:r>
        <w:tab/>
      </w:r>
      <w:r>
        <w:tab/>
        <w:t xml:space="preserve">D. 时间片用完 </w:t>
      </w:r>
    </w:p>
    <w:p w14:paraId="2EDB9490" w14:textId="77777777" w:rsidR="006F7EBE" w:rsidRDefault="006F7EBE" w:rsidP="006F7EBE">
      <w:r>
        <w:lastRenderedPageBreak/>
        <w:t xml:space="preserve">1、进程的三个基本状态在一定条件下可以相互转化，进程由就绪状态变为运行状态的条件是__①__；由运行状态变为阻塞状态的条件是__②__。 </w:t>
      </w:r>
    </w:p>
    <w:p w14:paraId="38DF14C8" w14:textId="77777777" w:rsidR="006F7EBE" w:rsidRDefault="006F7EBE" w:rsidP="006F7EBE">
      <w:r>
        <w:t xml:space="preserve"> A. 时间片用完    </w:t>
      </w:r>
      <w:r>
        <w:tab/>
      </w:r>
      <w:r>
        <w:tab/>
      </w:r>
      <w:r>
        <w:tab/>
        <w:t xml:space="preserve">B．等待某事件发生 </w:t>
      </w:r>
    </w:p>
    <w:p w14:paraId="612D0689" w14:textId="77777777" w:rsidR="006F7EBE" w:rsidRDefault="006F7EBE" w:rsidP="006F7EBE">
      <w:r>
        <w:t xml:space="preserve"> C．等待的某事件已发生    D．被进程调度程序选中 </w:t>
      </w:r>
    </w:p>
    <w:p w14:paraId="1760935C" w14:textId="77777777" w:rsidR="006F7EBE" w:rsidRDefault="006F7EBE" w:rsidP="006F7EBE">
      <w:r>
        <w:rPr>
          <w:rFonts w:hint="eastAsia"/>
        </w:rPr>
        <w:t>进程控制块：①</w:t>
      </w:r>
      <w:r>
        <w:t>PCB（当处理机被中断时，这些信息都必须保存到PCB中，以便该进程重新执行时，能从断点继续执行。 ）</w:t>
      </w:r>
    </w:p>
    <w:p w14:paraId="6F01DEE0" w14:textId="77777777" w:rsidR="006F7EBE" w:rsidRDefault="006F7EBE" w:rsidP="006F7EBE">
      <w:r>
        <w:rPr>
          <w:rFonts w:hint="eastAsia"/>
        </w:rPr>
        <w:t>②进程控制块的组织方式：链接方式和索引方式（就绪队列、阻塞队列）</w:t>
      </w:r>
    </w:p>
    <w:p w14:paraId="35D028E4" w14:textId="77777777" w:rsidR="006F7EBE" w:rsidRDefault="006F7EBE" w:rsidP="006F7EBE"/>
    <w:p w14:paraId="0DBD93DD" w14:textId="77777777" w:rsidR="006F7EBE" w:rsidRDefault="006F7EBE" w:rsidP="006F7EBE">
      <w:r>
        <w:t>2.2进程控制（最基本的功能、一般是原语操作、由os的内核完成）</w:t>
      </w:r>
    </w:p>
    <w:p w14:paraId="3CDE4161" w14:textId="77777777" w:rsidR="006F7EBE" w:rsidRDefault="006F7EBE" w:rsidP="006F7EBE">
      <w:r>
        <w:rPr>
          <w:rFonts w:hint="eastAsia"/>
        </w:rPr>
        <w:t>操作系统内核；处理机执行状态分系统态和用户态</w:t>
      </w:r>
    </w:p>
    <w:p w14:paraId="357EF3A4" w14:textId="77777777" w:rsidR="006F7EBE" w:rsidRDefault="006F7EBE" w:rsidP="006F7EBE">
      <w:r>
        <w:rPr>
          <w:rFonts w:hint="eastAsia"/>
        </w:rPr>
        <w:t>①创建进程</w:t>
      </w:r>
    </w:p>
    <w:p w14:paraId="6255A667" w14:textId="77777777" w:rsidR="006F7EBE" w:rsidRDefault="006F7EBE" w:rsidP="006F7EBE">
      <w:r>
        <w:rPr>
          <w:rFonts w:hint="eastAsia"/>
        </w:rPr>
        <w:t>事件：用户登录；作业调度；提供服务；应用请求（用户进程自己创建）</w:t>
      </w:r>
    </w:p>
    <w:p w14:paraId="0ADDB6BB" w14:textId="77777777" w:rsidR="006F7EBE" w:rsidRDefault="006F7EBE" w:rsidP="006F7EBE">
      <w:r>
        <w:rPr>
          <w:rFonts w:hint="eastAsia"/>
        </w:rPr>
        <w:t>创建过程：申请空白</w:t>
      </w:r>
      <w:r>
        <w:t>PCB——为新进程分配资源——初始化PCB——将新进程插入就绪队列</w:t>
      </w:r>
    </w:p>
    <w:p w14:paraId="76B7DA54" w14:textId="77777777" w:rsidR="006F7EBE" w:rsidRDefault="006F7EBE" w:rsidP="006F7EBE">
      <w:r>
        <w:rPr>
          <w:rFonts w:hint="eastAsia"/>
        </w:rPr>
        <w:t>②终止进程</w:t>
      </w:r>
    </w:p>
    <w:p w14:paraId="063FC3C7" w14:textId="77777777" w:rsidR="006F7EBE" w:rsidRDefault="006F7EBE" w:rsidP="006F7EBE">
      <w:r>
        <w:rPr>
          <w:rFonts w:hint="eastAsia"/>
        </w:rPr>
        <w:t>事件：正常结束；异常结束；外界干预</w:t>
      </w:r>
    </w:p>
    <w:p w14:paraId="57465520" w14:textId="77777777" w:rsidR="006F7EBE" w:rsidRDefault="006F7EBE" w:rsidP="006F7EBE">
      <w:r>
        <w:rPr>
          <w:rFonts w:hint="eastAsia"/>
        </w:rPr>
        <w:t>终止过程：根据标识，从</w:t>
      </w:r>
      <w:r>
        <w:t>PCB集合中找到该进程PCB，读进程状态——若为执行状态，立即终止执行。若还有子孙进程，终止其子孙进程——将所有资源归还给系统或父进程——将PCB从队列中移除</w:t>
      </w:r>
    </w:p>
    <w:p w14:paraId="403C906E" w14:textId="77777777" w:rsidR="006F7EBE" w:rsidRDefault="006F7EBE" w:rsidP="006F7EBE">
      <w:r>
        <w:rPr>
          <w:rFonts w:hint="eastAsia"/>
        </w:rPr>
        <w:t>③进程状态转换</w:t>
      </w:r>
    </w:p>
    <w:p w14:paraId="6E7DA3B3" w14:textId="77777777" w:rsidR="006F7EBE" w:rsidRDefault="006F7EBE" w:rsidP="006F7EBE">
      <w:r>
        <w:tab/>
        <w:t>进程的阻塞和唤醒</w:t>
      </w:r>
    </w:p>
    <w:p w14:paraId="64FDFEC4" w14:textId="77777777" w:rsidR="006F7EBE" w:rsidRDefault="006F7EBE" w:rsidP="006F7EBE">
      <w:r>
        <w:rPr>
          <w:rFonts w:hint="eastAsia"/>
        </w:rPr>
        <w:t>事件：</w:t>
      </w:r>
    </w:p>
    <w:p w14:paraId="7F237F0A" w14:textId="77777777" w:rsidR="006F7EBE" w:rsidRDefault="006F7EBE" w:rsidP="006F7EBE">
      <w:r>
        <w:rPr>
          <w:rFonts w:hint="eastAsia"/>
        </w:rPr>
        <w:t>阻塞过程：</w:t>
      </w:r>
      <w:r>
        <w:t>block原语，</w:t>
      </w:r>
    </w:p>
    <w:p w14:paraId="0FCD9AAC" w14:textId="77777777" w:rsidR="006F7EBE" w:rsidRDefault="006F7EBE" w:rsidP="006F7EBE">
      <w:r>
        <w:rPr>
          <w:rFonts w:hint="eastAsia"/>
        </w:rPr>
        <w:t>立即停止执行——</w:t>
      </w:r>
      <w:r>
        <w:t>PCB将“执行”改为“阻塞”——将其插入阻塞队列——转进程调度程序，将处理机分配给某个就绪进程，并进行进程切换。</w:t>
      </w:r>
    </w:p>
    <w:p w14:paraId="5DB36BA9" w14:textId="77777777" w:rsidR="006F7EBE" w:rsidRDefault="006F7EBE" w:rsidP="006F7EBE">
      <w:r>
        <w:rPr>
          <w:rFonts w:hint="eastAsia"/>
        </w:rPr>
        <w:t>唤醒过程：</w:t>
      </w:r>
    </w:p>
    <w:p w14:paraId="47360E8E" w14:textId="77777777" w:rsidR="006F7EBE" w:rsidRDefault="006F7EBE" w:rsidP="006F7EBE">
      <w:r>
        <w:t>wakeup（）原语</w:t>
      </w:r>
    </w:p>
    <w:p w14:paraId="7FD94775" w14:textId="77777777" w:rsidR="006F7EBE" w:rsidRDefault="006F7EBE" w:rsidP="006F7EBE">
      <w:r>
        <w:rPr>
          <w:rFonts w:hint="eastAsia"/>
        </w:rPr>
        <w:t>将被唤醒进程的</w:t>
      </w:r>
      <w:r>
        <w:t>PCB从阻塞队列移出——将其PCB中进程状态由“阻塞”改为“就绪”——将改PCB插入到就绪队列中。</w:t>
      </w:r>
    </w:p>
    <w:p w14:paraId="4D974698" w14:textId="77777777" w:rsidR="006F7EBE" w:rsidRDefault="006F7EBE" w:rsidP="006F7EBE">
      <w:r>
        <w:tab/>
        <w:t>进程的挂起和激活</w:t>
      </w:r>
    </w:p>
    <w:p w14:paraId="3F7C0F0F" w14:textId="77777777" w:rsidR="006F7EBE" w:rsidRDefault="006F7EBE" w:rsidP="006F7EBE">
      <w:r>
        <w:rPr>
          <w:rFonts w:hint="eastAsia"/>
        </w:rPr>
        <w:t>挂起过程：</w:t>
      </w:r>
    </w:p>
    <w:p w14:paraId="155A8420" w14:textId="77777777" w:rsidR="006F7EBE" w:rsidRDefault="006F7EBE" w:rsidP="006F7EBE">
      <w:r>
        <w:t>suspend（）原语</w:t>
      </w:r>
    </w:p>
    <w:p w14:paraId="4C8B72A7" w14:textId="77777777" w:rsidR="006F7EBE" w:rsidRDefault="006F7EBE" w:rsidP="006F7EBE">
      <w:r>
        <w:rPr>
          <w:rFonts w:hint="eastAsia"/>
        </w:rPr>
        <w:t>检查被挂起的状态——将</w:t>
      </w:r>
      <w:r>
        <w:t>PCB复制到指定内存区域——若该进程正在执行，则转进程调度程序重新调度</w:t>
      </w:r>
    </w:p>
    <w:p w14:paraId="1CBA3EE5" w14:textId="77777777" w:rsidR="006F7EBE" w:rsidRDefault="006F7EBE" w:rsidP="006F7EBE">
      <w:r>
        <w:rPr>
          <w:rFonts w:hint="eastAsia"/>
        </w:rPr>
        <w:t>激活过程：</w:t>
      </w:r>
    </w:p>
    <w:p w14:paraId="300BA2F2" w14:textId="77777777" w:rsidR="006F7EBE" w:rsidRDefault="006F7EBE" w:rsidP="006F7EBE">
      <w:r>
        <w:t>active（）</w:t>
      </w:r>
    </w:p>
    <w:p w14:paraId="4976E9E4" w14:textId="77777777" w:rsidR="006F7EBE" w:rsidRDefault="006F7EBE" w:rsidP="006F7EBE">
      <w:proofErr w:type="gramStart"/>
      <w:r>
        <w:rPr>
          <w:rFonts w:hint="eastAsia"/>
        </w:rPr>
        <w:t>将进程</w:t>
      </w:r>
      <w:proofErr w:type="gramEnd"/>
      <w:r>
        <w:rPr>
          <w:rFonts w:hint="eastAsia"/>
        </w:rPr>
        <w:t>从外存调入内存——检查现行状态——若采用的是抢占式调度策略，则应检查被激活就绪进程的优先级，若其优先级比先行执行进程高，则应将处理机分配给被激活进程。</w:t>
      </w:r>
    </w:p>
    <w:p w14:paraId="71F7B0B5" w14:textId="77777777" w:rsidR="006F7EBE" w:rsidRDefault="006F7EBE" w:rsidP="006F7EBE">
      <w:r>
        <w:t>1、通常，用户进程被建立后，____</w:t>
      </w:r>
    </w:p>
    <w:p w14:paraId="46430AA3" w14:textId="77777777" w:rsidR="006F7EBE" w:rsidRDefault="006F7EBE" w:rsidP="006F7EBE">
      <w:r>
        <w:t xml:space="preserve"> A. 便一直存在于系统中，直到被操作人员撤销  </w:t>
      </w:r>
    </w:p>
    <w:p w14:paraId="14FBE4DC" w14:textId="77777777" w:rsidR="006F7EBE" w:rsidRDefault="006F7EBE" w:rsidP="006F7EBE">
      <w:r>
        <w:t xml:space="preserve"> B．随着作业运行正常或不正常结束而撤销    </w:t>
      </w:r>
    </w:p>
    <w:p w14:paraId="1E879701" w14:textId="77777777" w:rsidR="006F7EBE" w:rsidRDefault="006F7EBE" w:rsidP="006F7EBE">
      <w:r>
        <w:t xml:space="preserve"> C．随着时间片轮转而撤销与建立    </w:t>
      </w:r>
    </w:p>
    <w:p w14:paraId="52B8B4FD" w14:textId="77777777" w:rsidR="006F7EBE" w:rsidRDefault="006F7EBE" w:rsidP="006F7EBE">
      <w:r>
        <w:t xml:space="preserve"> D．随着进程的阻塞或唤醒而撤销与建立 </w:t>
      </w:r>
    </w:p>
    <w:p w14:paraId="13042D86" w14:textId="77777777" w:rsidR="006F7EBE" w:rsidRDefault="006F7EBE" w:rsidP="006F7EBE">
      <w:r>
        <w:t>2、</w:t>
      </w:r>
      <w:proofErr w:type="gramStart"/>
      <w:r>
        <w:t>设系统</w:t>
      </w:r>
      <w:proofErr w:type="gramEnd"/>
      <w:r>
        <w:t>中有n(n&gt;2)</w:t>
      </w:r>
      <w:proofErr w:type="gramStart"/>
      <w:r>
        <w:t>个</w:t>
      </w:r>
      <w:proofErr w:type="gramEnd"/>
      <w:r>
        <w:t>进程，且当前不在执行进程调度程序，</w:t>
      </w:r>
      <w:proofErr w:type="gramStart"/>
      <w:r>
        <w:t>试考虑</w:t>
      </w:r>
      <w:proofErr w:type="gramEnd"/>
      <w:r>
        <w:t xml:space="preserve">下述4种情况，上述情况中，不可能发生的情况是_______ 。 </w:t>
      </w:r>
    </w:p>
    <w:p w14:paraId="22531877" w14:textId="77777777" w:rsidR="006F7EBE" w:rsidRDefault="006F7EBE" w:rsidP="006F7EBE">
      <w:r>
        <w:lastRenderedPageBreak/>
        <w:t xml:space="preserve"> A. 没有运行进程，有2个就绪进程，n-2个进程处于等待状态。 </w:t>
      </w:r>
    </w:p>
    <w:p w14:paraId="68DE5C34" w14:textId="77777777" w:rsidR="006F7EBE" w:rsidRDefault="006F7EBE" w:rsidP="006F7EBE">
      <w:r>
        <w:t xml:space="preserve"> B.有1个运行进程，没有就绪进程，n-1进程处于等待状态。 </w:t>
      </w:r>
    </w:p>
    <w:p w14:paraId="358421F7" w14:textId="77777777" w:rsidR="006F7EBE" w:rsidRDefault="006F7EBE" w:rsidP="006F7EBE">
      <w:r>
        <w:t xml:space="preserve"> C.有1个运行进程，有1个就绪进程，n-2进程处于等待状态。 </w:t>
      </w:r>
    </w:p>
    <w:p w14:paraId="2917C9DD" w14:textId="77777777" w:rsidR="006F7EBE" w:rsidRDefault="006F7EBE" w:rsidP="006F7EBE">
      <w:r>
        <w:t xml:space="preserve"> D.有1个运行进程，n-1个就绪进程，没有进程处于等待状态； </w:t>
      </w:r>
    </w:p>
    <w:p w14:paraId="10A7E18E" w14:textId="77777777" w:rsidR="006F7EBE" w:rsidRDefault="006F7EBE" w:rsidP="006F7EBE">
      <w:r>
        <w:t xml:space="preserve">   </w:t>
      </w:r>
    </w:p>
    <w:p w14:paraId="1384B5E4" w14:textId="77777777" w:rsidR="006F7EBE" w:rsidRDefault="006F7EBE" w:rsidP="006F7EBE">
      <w:r>
        <w:t>2.3进程同步</w:t>
      </w:r>
    </w:p>
    <w:p w14:paraId="6542B33C" w14:textId="77777777" w:rsidR="006F7EBE" w:rsidRDefault="006F7EBE" w:rsidP="006F7EBE">
      <w:r>
        <w:t>1.基本概念：两种制约关系：直接制约和间接制约（进程互斥关系）</w:t>
      </w:r>
    </w:p>
    <w:p w14:paraId="4AE2E29B" w14:textId="77777777" w:rsidR="006F7EBE" w:rsidRDefault="006F7EBE" w:rsidP="006F7EBE">
      <w:r>
        <w:rPr>
          <w:rFonts w:hint="eastAsia"/>
        </w:rPr>
        <w:t>临界资源（一段时间内只允许一个进程访问的资源）</w:t>
      </w:r>
    </w:p>
    <w:p w14:paraId="7D1C3E07" w14:textId="77777777" w:rsidR="006F7EBE" w:rsidRDefault="006F7EBE" w:rsidP="006F7EBE">
      <w:r>
        <w:t>2.经典的生产者——消费者问题</w:t>
      </w:r>
    </w:p>
    <w:p w14:paraId="3F849E0F" w14:textId="77777777" w:rsidR="006F7EBE" w:rsidRDefault="006F7EBE" w:rsidP="006F7EBE">
      <w:r>
        <w:t>produce（）{</w:t>
      </w:r>
    </w:p>
    <w:p w14:paraId="5DB087AE" w14:textId="77777777" w:rsidR="006F7EBE" w:rsidRDefault="006F7EBE" w:rsidP="006F7EBE">
      <w:r>
        <w:t>while（true）{</w:t>
      </w:r>
    </w:p>
    <w:p w14:paraId="5851FD12" w14:textId="77777777" w:rsidR="006F7EBE" w:rsidRDefault="006F7EBE" w:rsidP="006F7EBE">
      <w:r>
        <w:t>produce an item in nextp;</w:t>
      </w:r>
    </w:p>
    <w:p w14:paraId="5C6673BA" w14:textId="77777777" w:rsidR="006F7EBE" w:rsidRDefault="006F7EBE" w:rsidP="006F7EBE">
      <w:r>
        <w:t>wait（empty）;</w:t>
      </w:r>
    </w:p>
    <w:p w14:paraId="61729EC1" w14:textId="77777777" w:rsidR="006F7EBE" w:rsidRDefault="006F7EBE" w:rsidP="006F7EBE">
      <w:r>
        <w:t>buffer[in]=nextp;</w:t>
      </w:r>
    </w:p>
    <w:p w14:paraId="05413971" w14:textId="77777777" w:rsidR="006F7EBE" w:rsidRDefault="006F7EBE" w:rsidP="006F7EBE">
      <w:r>
        <w:t>in=(in+</w:t>
      </w:r>
      <w:proofErr w:type="gramStart"/>
      <w:r>
        <w:t>1)%</w:t>
      </w:r>
      <w:proofErr w:type="gramEnd"/>
      <w:r>
        <w:t>n;</w:t>
      </w:r>
    </w:p>
    <w:p w14:paraId="32456A09" w14:textId="77777777" w:rsidR="006F7EBE" w:rsidRDefault="006F7EBE" w:rsidP="006F7EBE">
      <w:r>
        <w:t>signal(full);</w:t>
      </w:r>
    </w:p>
    <w:p w14:paraId="2C01A7C6" w14:textId="77777777" w:rsidR="006F7EBE" w:rsidRDefault="006F7EBE" w:rsidP="006F7EBE">
      <w:r>
        <w:t>}</w:t>
      </w:r>
    </w:p>
    <w:p w14:paraId="568E1BDD" w14:textId="77777777" w:rsidR="006F7EBE" w:rsidRDefault="006F7EBE" w:rsidP="006F7EBE">
      <w:r>
        <w:t>}</w:t>
      </w:r>
    </w:p>
    <w:p w14:paraId="24CFCB52" w14:textId="77777777" w:rsidR="006F7EBE" w:rsidRDefault="006F7EBE" w:rsidP="006F7EBE"/>
    <w:p w14:paraId="52B7E10E" w14:textId="77777777" w:rsidR="006F7EBE" w:rsidRDefault="006F7EBE" w:rsidP="006F7EBE">
      <w:r>
        <w:t>consumer（）{</w:t>
      </w:r>
    </w:p>
    <w:p w14:paraId="7341AEE0" w14:textId="77777777" w:rsidR="006F7EBE" w:rsidRDefault="006F7EBE" w:rsidP="006F7EBE">
      <w:r>
        <w:t>wait (full);</w:t>
      </w:r>
    </w:p>
    <w:p w14:paraId="39DEAA95" w14:textId="77777777" w:rsidR="006F7EBE" w:rsidRDefault="006F7EBE" w:rsidP="006F7EBE">
      <w:r>
        <w:t>nextc=buffer[out];</w:t>
      </w:r>
    </w:p>
    <w:p w14:paraId="2E42DC7D" w14:textId="77777777" w:rsidR="006F7EBE" w:rsidRDefault="006F7EBE" w:rsidP="006F7EBE">
      <w:r>
        <w:t>out=(out+</w:t>
      </w:r>
      <w:proofErr w:type="gramStart"/>
      <w:r>
        <w:t>1)%</w:t>
      </w:r>
      <w:proofErr w:type="gramEnd"/>
      <w:r>
        <w:t>n;</w:t>
      </w:r>
    </w:p>
    <w:p w14:paraId="56117064" w14:textId="77777777" w:rsidR="006F7EBE" w:rsidRDefault="006F7EBE" w:rsidP="006F7EBE">
      <w:r>
        <w:t>signal(empty);</w:t>
      </w:r>
    </w:p>
    <w:p w14:paraId="76118304" w14:textId="77777777" w:rsidR="006F7EBE" w:rsidRDefault="006F7EBE" w:rsidP="006F7EBE">
      <w:r>
        <w:t>consume an item in nextc;</w:t>
      </w:r>
    </w:p>
    <w:p w14:paraId="18DC36BA" w14:textId="77777777" w:rsidR="006F7EBE" w:rsidRDefault="006F7EBE" w:rsidP="006F7EBE">
      <w:r>
        <w:t>}</w:t>
      </w:r>
    </w:p>
    <w:p w14:paraId="532C443A" w14:textId="77777777" w:rsidR="006F7EBE" w:rsidRDefault="006F7EBE" w:rsidP="006F7EBE">
      <w:r>
        <w:rPr>
          <w:rFonts w:hint="eastAsia"/>
        </w:rPr>
        <w:t>临界区：每个进程中访问临界资源的那段代码</w:t>
      </w:r>
    </w:p>
    <w:p w14:paraId="644249EC" w14:textId="77777777" w:rsidR="006F7EBE" w:rsidRDefault="006F7EBE" w:rsidP="006F7EBE">
      <w:r>
        <w:rPr>
          <w:rFonts w:hint="eastAsia"/>
        </w:rPr>
        <w:t>所有同步机制都应遵循如下四条准则：</w:t>
      </w:r>
      <w:r>
        <w:t xml:space="preserve"> 空闲让进，忙则等待，有限等待，让权等待</w:t>
      </w:r>
    </w:p>
    <w:p w14:paraId="5E1ACF4E" w14:textId="77777777" w:rsidR="006F7EBE" w:rsidRDefault="006F7EBE" w:rsidP="006F7EBE">
      <w:r>
        <w:t>1、下面关于临界区的叙述中，正确的是________。</w:t>
      </w:r>
    </w:p>
    <w:p w14:paraId="458FC4BE" w14:textId="77777777" w:rsidR="006F7EBE" w:rsidRDefault="006F7EBE" w:rsidP="006F7EBE">
      <w:r>
        <w:t>A. 临界区可以允许规定数目的多个进程同时执行</w:t>
      </w:r>
    </w:p>
    <w:p w14:paraId="377B8BF5" w14:textId="77777777" w:rsidR="006F7EBE" w:rsidRDefault="006F7EBE" w:rsidP="006F7EBE">
      <w:r>
        <w:t>B. 临界区只包含一个程序段</w:t>
      </w:r>
    </w:p>
    <w:p w14:paraId="19B5152A" w14:textId="77777777" w:rsidR="006F7EBE" w:rsidRDefault="006F7EBE" w:rsidP="006F7EBE">
      <w:r>
        <w:t>C. 临界区是必须互斥地执行的程序段</w:t>
      </w:r>
    </w:p>
    <w:p w14:paraId="52F9B9F5" w14:textId="77777777" w:rsidR="006F7EBE" w:rsidRDefault="006F7EBE" w:rsidP="006F7EBE">
      <w:r>
        <w:t>D. 临界区的执行不能被中断</w:t>
      </w:r>
    </w:p>
    <w:p w14:paraId="515FD3B4" w14:textId="77777777" w:rsidR="006F7EBE" w:rsidRDefault="006F7EBE" w:rsidP="006F7EBE">
      <w:r>
        <w:t xml:space="preserve">2、两个进程合作完成一个任务。在并发执行中，一个进程要等待其合作伙伴发来消息，或者建立某个条件后再向前执行，这种制约性合作关系被称为进程的________。 </w:t>
      </w:r>
    </w:p>
    <w:p w14:paraId="64498937" w14:textId="77777777" w:rsidR="006F7EBE" w:rsidRDefault="006F7EBE" w:rsidP="006F7EBE">
      <w:r>
        <w:t xml:space="preserve">        </w:t>
      </w:r>
      <w:proofErr w:type="gramStart"/>
      <w:r>
        <w:t>A .</w:t>
      </w:r>
      <w:proofErr w:type="gramEnd"/>
      <w:r>
        <w:t xml:space="preserve"> 同步    B. 互斥</w:t>
      </w:r>
      <w:r>
        <w:tab/>
        <w:t>C. 调度</w:t>
      </w:r>
      <w:r>
        <w:tab/>
        <w:t>D. 执行</w:t>
      </w:r>
    </w:p>
    <w:p w14:paraId="7421E13D" w14:textId="77777777" w:rsidR="006F7EBE" w:rsidRDefault="006F7EBE" w:rsidP="006F7EBE">
      <w:r>
        <w:t xml:space="preserve">3、若系统中有五个并发进程涉及某个相同的变量A，则变量A的相关临界区最少是由________临界区构成。  </w:t>
      </w:r>
    </w:p>
    <w:p w14:paraId="52CACE54" w14:textId="77777777" w:rsidR="006F7EBE" w:rsidRDefault="006F7EBE" w:rsidP="006F7EBE">
      <w:r>
        <w:t xml:space="preserve">    A. 2个</w:t>
      </w:r>
      <w:r>
        <w:tab/>
        <w:t xml:space="preserve"> B. 3个</w:t>
      </w:r>
      <w:r>
        <w:tab/>
        <w:t xml:space="preserve"> C. 4个</w:t>
      </w:r>
      <w:r>
        <w:tab/>
        <w:t xml:space="preserve">D. 5个 </w:t>
      </w:r>
    </w:p>
    <w:p w14:paraId="495A5F61" w14:textId="77777777" w:rsidR="006F7EBE" w:rsidRDefault="006F7EBE" w:rsidP="006F7EBE">
      <w:r>
        <w:rPr>
          <w:rFonts w:hint="eastAsia"/>
        </w:rPr>
        <w:t>信号量机制：</w:t>
      </w:r>
    </w:p>
    <w:p w14:paraId="2B09F78A" w14:textId="77777777" w:rsidR="006F7EBE" w:rsidRDefault="006F7EBE" w:rsidP="006F7EBE">
      <w:r>
        <w:rPr>
          <w:rFonts w:hint="eastAsia"/>
        </w:rPr>
        <w:t>整型信号量（未遵循让权等待）——记录型信号量——</w:t>
      </w:r>
      <w:r>
        <w:t>AND型信号量——信号量集</w:t>
      </w:r>
    </w:p>
    <w:p w14:paraId="386A20CE" w14:textId="77777777" w:rsidR="006F7EBE" w:rsidRDefault="006F7EBE" w:rsidP="006F7EBE"/>
    <w:p w14:paraId="5A79571A" w14:textId="77777777" w:rsidR="006F7EBE" w:rsidRDefault="006F7EBE" w:rsidP="006F7EBE">
      <w:r>
        <w:t>2.4经典进程同步问题</w:t>
      </w:r>
    </w:p>
    <w:p w14:paraId="7C0F593B" w14:textId="77777777" w:rsidR="006F7EBE" w:rsidRDefault="006F7EBE" w:rsidP="006F7EBE">
      <w:r>
        <w:rPr>
          <w:rFonts w:hint="eastAsia"/>
        </w:rPr>
        <w:t>①生产者</w:t>
      </w:r>
      <w:r>
        <w:t>-消费者问题</w:t>
      </w:r>
    </w:p>
    <w:p w14:paraId="73DF3600" w14:textId="77777777" w:rsidR="006F7EBE" w:rsidRDefault="006F7EBE" w:rsidP="006F7EBE">
      <w:r>
        <w:rPr>
          <w:rFonts w:hint="eastAsia"/>
        </w:rPr>
        <w:lastRenderedPageBreak/>
        <w:t>一个生产者、一个消费者、一个缓冲区：</w:t>
      </w:r>
      <w:r>
        <w:t>empty=1；full=0（表示有1个空缓冲区，表示开始时没有空缓冲区）</w:t>
      </w:r>
    </w:p>
    <w:p w14:paraId="55278AB8" w14:textId="77777777" w:rsidR="006F7EBE" w:rsidRDefault="006F7EBE" w:rsidP="006F7EBE">
      <w:r>
        <w:rPr>
          <w:rFonts w:hint="eastAsia"/>
        </w:rPr>
        <w:t>②读者</w:t>
      </w:r>
      <w:r>
        <w:t>-写者问题</w:t>
      </w:r>
    </w:p>
    <w:p w14:paraId="6901A443" w14:textId="77777777" w:rsidR="006F7EBE" w:rsidRDefault="006F7EBE" w:rsidP="006F7EBE">
      <w:r>
        <w:rPr>
          <w:rFonts w:hint="eastAsia"/>
        </w:rPr>
        <w:t>一个读者，多个写者</w:t>
      </w:r>
      <w:r>
        <w:t xml:space="preserve">  S.value=1</w:t>
      </w:r>
    </w:p>
    <w:p w14:paraId="7F077BFF" w14:textId="77777777" w:rsidR="006F7EBE" w:rsidRDefault="006F7EBE" w:rsidP="006F7EBE">
      <w:r>
        <w:t>reader（）{</w:t>
      </w:r>
    </w:p>
    <w:p w14:paraId="5D2CE7C9" w14:textId="77777777" w:rsidR="006F7EBE" w:rsidRDefault="006F7EBE" w:rsidP="006F7EBE">
      <w:r>
        <w:t>wait（s）</w:t>
      </w:r>
    </w:p>
    <w:p w14:paraId="1EC4F77E" w14:textId="77777777" w:rsidR="006F7EBE" w:rsidRDefault="006F7EBE" w:rsidP="006F7EBE">
      <w:r>
        <w:t>read data</w:t>
      </w:r>
    </w:p>
    <w:p w14:paraId="05575EB7" w14:textId="77777777" w:rsidR="006F7EBE" w:rsidRDefault="006F7EBE" w:rsidP="006F7EBE">
      <w:r>
        <w:t>signal（s）</w:t>
      </w:r>
    </w:p>
    <w:p w14:paraId="03D93FF7" w14:textId="77777777" w:rsidR="006F7EBE" w:rsidRDefault="006F7EBE" w:rsidP="006F7EBE">
      <w:r>
        <w:t>}</w:t>
      </w:r>
    </w:p>
    <w:p w14:paraId="4077A406" w14:textId="77777777" w:rsidR="006F7EBE" w:rsidRDefault="006F7EBE" w:rsidP="006F7EBE">
      <w:r>
        <w:t>writer（）{</w:t>
      </w:r>
    </w:p>
    <w:p w14:paraId="48DC43FC" w14:textId="77777777" w:rsidR="006F7EBE" w:rsidRDefault="006F7EBE" w:rsidP="006F7EBE">
      <w:r>
        <w:t>wait（s）；</w:t>
      </w:r>
    </w:p>
    <w:p w14:paraId="4528F12A" w14:textId="77777777" w:rsidR="006F7EBE" w:rsidRDefault="006F7EBE" w:rsidP="006F7EBE">
      <w:r>
        <w:t>write</w:t>
      </w:r>
    </w:p>
    <w:p w14:paraId="4EB8B132" w14:textId="77777777" w:rsidR="006F7EBE" w:rsidRDefault="006F7EBE" w:rsidP="006F7EBE">
      <w:r>
        <w:t>signal（s）</w:t>
      </w:r>
    </w:p>
    <w:p w14:paraId="1E72BC4F" w14:textId="77777777" w:rsidR="006F7EBE" w:rsidRDefault="006F7EBE" w:rsidP="006F7EBE">
      <w:r>
        <w:t>}</w:t>
      </w:r>
    </w:p>
    <w:p w14:paraId="32AEE0D1" w14:textId="77777777" w:rsidR="006F7EBE" w:rsidRDefault="006F7EBE" w:rsidP="006F7EBE">
      <w:r>
        <w:rPr>
          <w:rFonts w:hint="eastAsia"/>
        </w:rPr>
        <w:t>多个读者，多个写者</w:t>
      </w:r>
      <w:r>
        <w:t>ns.value=</w:t>
      </w:r>
      <w:proofErr w:type="gramStart"/>
      <w:r>
        <w:t>1,s</w:t>
      </w:r>
      <w:proofErr w:type="gramEnd"/>
      <w:r>
        <w:t>.value=1</w:t>
      </w:r>
    </w:p>
    <w:p w14:paraId="79F37BA7" w14:textId="77777777" w:rsidR="006F7EBE" w:rsidRDefault="006F7EBE" w:rsidP="006F7EBE">
      <w:r>
        <w:t>reader（）{</w:t>
      </w:r>
    </w:p>
    <w:p w14:paraId="0CDBABAF" w14:textId="77777777" w:rsidR="006F7EBE" w:rsidRDefault="006F7EBE" w:rsidP="006F7EBE">
      <w:r>
        <w:t>wait(ns)</w:t>
      </w:r>
    </w:p>
    <w:p w14:paraId="62560F58" w14:textId="77777777" w:rsidR="006F7EBE" w:rsidRDefault="006F7EBE" w:rsidP="006F7EBE">
      <w:r>
        <w:t>if(num==0)</w:t>
      </w:r>
    </w:p>
    <w:p w14:paraId="1A979AB5" w14:textId="77777777" w:rsidR="006F7EBE" w:rsidRDefault="006F7EBE" w:rsidP="006F7EBE">
      <w:r>
        <w:t>wait（s）</w:t>
      </w:r>
    </w:p>
    <w:p w14:paraId="4516CF45" w14:textId="77777777" w:rsidR="006F7EBE" w:rsidRDefault="006F7EBE" w:rsidP="006F7EBE">
      <w:r>
        <w:t>num++</w:t>
      </w:r>
    </w:p>
    <w:p w14:paraId="171A68C7" w14:textId="77777777" w:rsidR="006F7EBE" w:rsidRDefault="006F7EBE" w:rsidP="006F7EBE">
      <w:r>
        <w:t>signal(ns)</w:t>
      </w:r>
    </w:p>
    <w:p w14:paraId="6B32648B" w14:textId="77777777" w:rsidR="006F7EBE" w:rsidRDefault="006F7EBE" w:rsidP="006F7EBE"/>
    <w:p w14:paraId="074828ED" w14:textId="77777777" w:rsidR="006F7EBE" w:rsidRDefault="006F7EBE" w:rsidP="006F7EBE">
      <w:r>
        <w:t>read data</w:t>
      </w:r>
    </w:p>
    <w:p w14:paraId="7656CC75" w14:textId="77777777" w:rsidR="006F7EBE" w:rsidRDefault="006F7EBE" w:rsidP="006F7EBE">
      <w:r>
        <w:t>wait(ns)</w:t>
      </w:r>
    </w:p>
    <w:p w14:paraId="7AEEA5D4" w14:textId="77777777" w:rsidR="006F7EBE" w:rsidRDefault="006F7EBE" w:rsidP="006F7EBE">
      <w:r>
        <w:t>num--</w:t>
      </w:r>
    </w:p>
    <w:p w14:paraId="305CA3A3" w14:textId="77777777" w:rsidR="006F7EBE" w:rsidRDefault="006F7EBE" w:rsidP="006F7EBE">
      <w:r>
        <w:t>if(num==0)</w:t>
      </w:r>
    </w:p>
    <w:p w14:paraId="6CFE7429" w14:textId="77777777" w:rsidR="006F7EBE" w:rsidRDefault="006F7EBE" w:rsidP="006F7EBE">
      <w:r>
        <w:t>signal（s）</w:t>
      </w:r>
    </w:p>
    <w:p w14:paraId="78BB41D3" w14:textId="77777777" w:rsidR="006F7EBE" w:rsidRDefault="006F7EBE" w:rsidP="006F7EBE">
      <w:r>
        <w:t>signal(ns)</w:t>
      </w:r>
    </w:p>
    <w:p w14:paraId="42D94273" w14:textId="77777777" w:rsidR="006F7EBE" w:rsidRDefault="006F7EBE" w:rsidP="006F7EBE">
      <w:r>
        <w:t>}</w:t>
      </w:r>
    </w:p>
    <w:p w14:paraId="23D706ED" w14:textId="77777777" w:rsidR="006F7EBE" w:rsidRDefault="006F7EBE" w:rsidP="006F7EBE">
      <w:r>
        <w:t>writer（）{</w:t>
      </w:r>
    </w:p>
    <w:p w14:paraId="0B318113" w14:textId="77777777" w:rsidR="006F7EBE" w:rsidRDefault="006F7EBE" w:rsidP="006F7EBE">
      <w:r>
        <w:t>wait（s）；</w:t>
      </w:r>
    </w:p>
    <w:p w14:paraId="05317A9E" w14:textId="77777777" w:rsidR="006F7EBE" w:rsidRDefault="006F7EBE" w:rsidP="006F7EBE">
      <w:r>
        <w:t>write</w:t>
      </w:r>
    </w:p>
    <w:p w14:paraId="5639A22A" w14:textId="77777777" w:rsidR="006F7EBE" w:rsidRDefault="006F7EBE" w:rsidP="006F7EBE">
      <w:r>
        <w:t>signal（s）</w:t>
      </w:r>
    </w:p>
    <w:p w14:paraId="7C0F09E2" w14:textId="77777777" w:rsidR="006F7EBE" w:rsidRDefault="006F7EBE" w:rsidP="006F7EBE">
      <w:r>
        <w:t>}</w:t>
      </w:r>
    </w:p>
    <w:p w14:paraId="67FB2121" w14:textId="77777777" w:rsidR="006F7EBE" w:rsidRDefault="006F7EBE" w:rsidP="006F7EBE">
      <w:r>
        <w:rPr>
          <w:rFonts w:hint="eastAsia"/>
        </w:rPr>
        <w:t>③哲学者进餐问题</w:t>
      </w:r>
    </w:p>
    <w:p w14:paraId="2832DCE9" w14:textId="77777777" w:rsidR="006F7EBE" w:rsidRDefault="006F7EBE" w:rsidP="006F7EBE">
      <w:r>
        <w:tab/>
        <w:t>可采取的解决方法：至多允许4个哲学家同时取左边的筷子；</w:t>
      </w:r>
    </w:p>
    <w:p w14:paraId="42519C07" w14:textId="77777777" w:rsidR="006F7EBE" w:rsidRDefault="006F7EBE" w:rsidP="006F7EBE">
      <w:r>
        <w:rPr>
          <w:rFonts w:hint="eastAsia"/>
        </w:rPr>
        <w:t>仅当哲学家左右两只筷子均可用时，才允许他拿起筷子进餐；规定奇数号哲学家先拿左边筷子，然后再拿右边筷子；而偶数号哲学家先拿右边筷子，然后再拿左边筷子。</w:t>
      </w:r>
    </w:p>
    <w:p w14:paraId="4FDB9A06" w14:textId="77777777" w:rsidR="006F7EBE" w:rsidRDefault="006F7EBE" w:rsidP="006F7EBE">
      <w:r>
        <w:t>(1)第一种情况</w:t>
      </w:r>
    </w:p>
    <w:p w14:paraId="36B0BE15" w14:textId="77777777" w:rsidR="006F7EBE" w:rsidRDefault="006F7EBE" w:rsidP="006F7EBE">
      <w:r>
        <w:rPr>
          <w:rFonts w:hint="eastAsia"/>
        </w:rPr>
        <w:t>第</w:t>
      </w:r>
      <w:r>
        <w:t>i</w:t>
      </w:r>
      <w:proofErr w:type="gramStart"/>
      <w:r>
        <w:t>个</w:t>
      </w:r>
      <w:proofErr w:type="gramEnd"/>
      <w:r>
        <w:t>哲学家的活动可以描述为：</w:t>
      </w:r>
    </w:p>
    <w:p w14:paraId="357906AB" w14:textId="77777777" w:rsidR="006F7EBE" w:rsidRDefault="006F7EBE" w:rsidP="006F7EBE">
      <w:r>
        <w:t>chopsticks[i].value=</w:t>
      </w:r>
      <w:proofErr w:type="gramStart"/>
      <w:r>
        <w:t>1;s</w:t>
      </w:r>
      <w:proofErr w:type="gramEnd"/>
      <w:r>
        <w:t>.value=4</w:t>
      </w:r>
    </w:p>
    <w:p w14:paraId="7F019C31" w14:textId="77777777" w:rsidR="006F7EBE" w:rsidRDefault="006F7EBE" w:rsidP="006F7EBE">
      <w:proofErr w:type="gramStart"/>
      <w:r>
        <w:t>do{</w:t>
      </w:r>
      <w:proofErr w:type="gramEnd"/>
    </w:p>
    <w:p w14:paraId="7BD20E57" w14:textId="77777777" w:rsidR="006F7EBE" w:rsidRDefault="006F7EBE" w:rsidP="006F7EBE">
      <w:r>
        <w:t>wait（s）</w:t>
      </w:r>
    </w:p>
    <w:p w14:paraId="447D1A43" w14:textId="77777777" w:rsidR="006F7EBE" w:rsidRDefault="006F7EBE" w:rsidP="006F7EBE">
      <w:r>
        <w:t>wait（chopsticks[i]）;</w:t>
      </w:r>
    </w:p>
    <w:p w14:paraId="0E656385" w14:textId="77777777" w:rsidR="006F7EBE" w:rsidRDefault="006F7EBE" w:rsidP="006F7EBE">
      <w:r>
        <w:lastRenderedPageBreak/>
        <w:t>wait （chopsticks[i+1]%5）;</w:t>
      </w:r>
    </w:p>
    <w:p w14:paraId="62A79D5C" w14:textId="77777777" w:rsidR="006F7EBE" w:rsidRDefault="006F7EBE" w:rsidP="006F7EBE">
      <w:r>
        <w:t>...</w:t>
      </w:r>
    </w:p>
    <w:p w14:paraId="534CCD87" w14:textId="77777777" w:rsidR="006F7EBE" w:rsidRDefault="006F7EBE" w:rsidP="006F7EBE">
      <w:r>
        <w:t>//eat</w:t>
      </w:r>
    </w:p>
    <w:p w14:paraId="44759E97" w14:textId="77777777" w:rsidR="006F7EBE" w:rsidRDefault="006F7EBE" w:rsidP="006F7EBE">
      <w:r>
        <w:t>...</w:t>
      </w:r>
    </w:p>
    <w:p w14:paraId="6F51EBEE" w14:textId="77777777" w:rsidR="006F7EBE" w:rsidRDefault="006F7EBE" w:rsidP="006F7EBE">
      <w:r>
        <w:t>signal (chopsticks[i]);</w:t>
      </w:r>
    </w:p>
    <w:p w14:paraId="34D50AF0" w14:textId="77777777" w:rsidR="006F7EBE" w:rsidRDefault="006F7EBE" w:rsidP="006F7EBE">
      <w:r>
        <w:t>signal (chopsticks[i+</w:t>
      </w:r>
      <w:proofErr w:type="gramStart"/>
      <w:r>
        <w:t>1]%</w:t>
      </w:r>
      <w:proofErr w:type="gramEnd"/>
      <w:r>
        <w:t>5);</w:t>
      </w:r>
    </w:p>
    <w:p w14:paraId="6C116E3B" w14:textId="77777777" w:rsidR="006F7EBE" w:rsidRDefault="006F7EBE" w:rsidP="006F7EBE">
      <w:r>
        <w:t>...</w:t>
      </w:r>
    </w:p>
    <w:p w14:paraId="73BEAD7D" w14:textId="77777777" w:rsidR="006F7EBE" w:rsidRDefault="006F7EBE" w:rsidP="006F7EBE">
      <w:r>
        <w:t>signal(s);</w:t>
      </w:r>
    </w:p>
    <w:p w14:paraId="75128F84" w14:textId="77777777" w:rsidR="006F7EBE" w:rsidRDefault="006F7EBE" w:rsidP="006F7EBE">
      <w:r>
        <w:t>//think</w:t>
      </w:r>
    </w:p>
    <w:p w14:paraId="6418A593" w14:textId="77777777" w:rsidR="006F7EBE" w:rsidRDefault="006F7EBE" w:rsidP="006F7EBE">
      <w:proofErr w:type="gramStart"/>
      <w:r>
        <w:t>}while</w:t>
      </w:r>
      <w:proofErr w:type="gramEnd"/>
      <w:r>
        <w:t>(true)</w:t>
      </w:r>
    </w:p>
    <w:p w14:paraId="2094E487" w14:textId="77777777" w:rsidR="006F7EBE" w:rsidRDefault="006F7EBE" w:rsidP="006F7EBE">
      <w:r>
        <w:rPr>
          <w:rFonts w:hint="eastAsia"/>
        </w:rPr>
        <w:t>（</w:t>
      </w:r>
      <w:r>
        <w:t>2）第二种情况</w:t>
      </w:r>
    </w:p>
    <w:p w14:paraId="0B0FC6A5" w14:textId="77777777" w:rsidR="006F7EBE" w:rsidRDefault="006F7EBE" w:rsidP="006F7EBE">
      <w:r>
        <w:t>chopsticks[i].value=1</w:t>
      </w:r>
    </w:p>
    <w:p w14:paraId="774452DF" w14:textId="77777777" w:rsidR="006F7EBE" w:rsidRDefault="006F7EBE" w:rsidP="006F7EBE">
      <w:proofErr w:type="gramStart"/>
      <w:r>
        <w:t>do{</w:t>
      </w:r>
      <w:proofErr w:type="gramEnd"/>
    </w:p>
    <w:p w14:paraId="132C384A" w14:textId="77777777" w:rsidR="006F7EBE" w:rsidRDefault="006F7EBE" w:rsidP="006F7EBE">
      <w:r>
        <w:t>...</w:t>
      </w:r>
    </w:p>
    <w:p w14:paraId="22782B5A" w14:textId="77777777" w:rsidR="006F7EBE" w:rsidRDefault="006F7EBE" w:rsidP="006F7EBE">
      <w:r>
        <w:t>//think</w:t>
      </w:r>
    </w:p>
    <w:p w14:paraId="7723E592" w14:textId="77777777" w:rsidR="006F7EBE" w:rsidRDefault="006F7EBE" w:rsidP="006F7EBE">
      <w:r>
        <w:t>...</w:t>
      </w:r>
    </w:p>
    <w:p w14:paraId="372B15FD" w14:textId="77777777" w:rsidR="006F7EBE" w:rsidRDefault="006F7EBE" w:rsidP="006F7EBE">
      <w:r>
        <w:t>Swait(chopsticks[i+</w:t>
      </w:r>
      <w:proofErr w:type="gramStart"/>
      <w:r>
        <w:t>1]%</w:t>
      </w:r>
      <w:proofErr w:type="gramEnd"/>
      <w:r>
        <w:t>5,chopsticks[i]);</w:t>
      </w:r>
    </w:p>
    <w:p w14:paraId="0AF75FCF" w14:textId="77777777" w:rsidR="006F7EBE" w:rsidRDefault="006F7EBE" w:rsidP="006F7EBE">
      <w:r>
        <w:t>...</w:t>
      </w:r>
    </w:p>
    <w:p w14:paraId="4F2333F5" w14:textId="77777777" w:rsidR="006F7EBE" w:rsidRDefault="006F7EBE" w:rsidP="006F7EBE">
      <w:r>
        <w:t>//eat</w:t>
      </w:r>
    </w:p>
    <w:p w14:paraId="148D1AD8" w14:textId="77777777" w:rsidR="006F7EBE" w:rsidRDefault="006F7EBE" w:rsidP="006F7EBE">
      <w:r>
        <w:t>...</w:t>
      </w:r>
    </w:p>
    <w:p w14:paraId="044B85F9" w14:textId="77777777" w:rsidR="006F7EBE" w:rsidRDefault="006F7EBE" w:rsidP="006F7EBE">
      <w:r>
        <w:t>Signal(chopsticks[i+</w:t>
      </w:r>
      <w:proofErr w:type="gramStart"/>
      <w:r>
        <w:t>1]%</w:t>
      </w:r>
      <w:proofErr w:type="gramEnd"/>
      <w:r>
        <w:t>5,chopsticks[i]);</w:t>
      </w:r>
    </w:p>
    <w:p w14:paraId="605F4918" w14:textId="77777777" w:rsidR="006F7EBE" w:rsidRDefault="006F7EBE" w:rsidP="006F7EBE">
      <w:r>
        <w:t>...</w:t>
      </w:r>
    </w:p>
    <w:p w14:paraId="4283FAEE" w14:textId="77777777" w:rsidR="006F7EBE" w:rsidRDefault="006F7EBE" w:rsidP="006F7EBE">
      <w:proofErr w:type="gramStart"/>
      <w:r>
        <w:t>}while</w:t>
      </w:r>
      <w:proofErr w:type="gramEnd"/>
      <w:r>
        <w:t>(true)</w:t>
      </w:r>
    </w:p>
    <w:p w14:paraId="5C3E54CD" w14:textId="77777777" w:rsidR="006F7EBE" w:rsidRDefault="006F7EBE" w:rsidP="006F7EBE">
      <w:r>
        <w:t>(3)第三种情况</w:t>
      </w:r>
    </w:p>
    <w:p w14:paraId="5E481C3B" w14:textId="77777777" w:rsidR="006F7EBE" w:rsidRDefault="006F7EBE" w:rsidP="006F7EBE">
      <w:r>
        <w:rPr>
          <w:rFonts w:hint="eastAsia"/>
        </w:rPr>
        <w:t>奇数号哲学家先拿其左边的筷子，然后再那其右边的筷子；而偶数号哲学家先拿其右边的筷子，然后再那其左边的筷子。</w:t>
      </w:r>
    </w:p>
    <w:p w14:paraId="0F6FE285" w14:textId="77777777" w:rsidR="006F7EBE" w:rsidRDefault="006F7EBE" w:rsidP="006F7EBE">
      <w:r>
        <w:rPr>
          <w:rFonts w:hint="eastAsia"/>
        </w:rPr>
        <w:t>算法：</w:t>
      </w:r>
    </w:p>
    <w:p w14:paraId="5251CF0C" w14:textId="77777777" w:rsidR="006F7EBE" w:rsidRDefault="006F7EBE" w:rsidP="006F7EBE">
      <w:r>
        <w:t xml:space="preserve">Var </w:t>
      </w:r>
      <w:proofErr w:type="gramStart"/>
      <w:r>
        <w:t>Chopstick:array</w:t>
      </w:r>
      <w:proofErr w:type="gramEnd"/>
      <w:r>
        <w:t>[0…4] of semaphore:=1,1,1,1,1;</w:t>
      </w:r>
    </w:p>
    <w:p w14:paraId="2780EB2F" w14:textId="77777777" w:rsidR="006F7EBE" w:rsidRDefault="006F7EBE" w:rsidP="006F7EBE">
      <w:r>
        <w:t>Parbegin</w:t>
      </w:r>
    </w:p>
    <w:p w14:paraId="17CB2C2A" w14:textId="77777777" w:rsidR="006F7EBE" w:rsidRDefault="006F7EBE" w:rsidP="006F7EBE">
      <w:r>
        <w:t xml:space="preserve">    </w:t>
      </w:r>
      <w:proofErr w:type="gramStart"/>
      <w:r>
        <w:t>Chopsticki:repeat</w:t>
      </w:r>
      <w:proofErr w:type="gramEnd"/>
    </w:p>
    <w:p w14:paraId="686A02AC" w14:textId="77777777" w:rsidR="006F7EBE" w:rsidRDefault="006F7EBE" w:rsidP="006F7EBE">
      <w:r>
        <w:t xml:space="preserve">                 If (i mod </w:t>
      </w:r>
      <w:proofErr w:type="gramStart"/>
      <w:r>
        <w:t>2 !</w:t>
      </w:r>
      <w:proofErr w:type="gramEnd"/>
      <w:r>
        <w:t xml:space="preserve">=0) then </w:t>
      </w:r>
    </w:p>
    <w:p w14:paraId="45F58243" w14:textId="77777777" w:rsidR="006F7EBE" w:rsidRDefault="006F7EBE" w:rsidP="006F7EBE">
      <w:r>
        <w:t>begin（先左后右）</w:t>
      </w:r>
    </w:p>
    <w:p w14:paraId="76930EE4" w14:textId="77777777" w:rsidR="006F7EBE" w:rsidRDefault="006F7EBE" w:rsidP="006F7EBE">
      <w:r>
        <w:t>Wait(chopstick[i]);</w:t>
      </w:r>
    </w:p>
    <w:p w14:paraId="02AF36C5" w14:textId="77777777" w:rsidR="006F7EBE" w:rsidRDefault="006F7EBE" w:rsidP="006F7EBE">
      <w:r>
        <w:t>Wait(chopstick[(i+1) mod 5]);</w:t>
      </w:r>
    </w:p>
    <w:p w14:paraId="16D4D373" w14:textId="77777777" w:rsidR="006F7EBE" w:rsidRDefault="006F7EBE" w:rsidP="006F7EBE">
      <w:r>
        <w:t>End</w:t>
      </w:r>
    </w:p>
    <w:p w14:paraId="7DC098E0" w14:textId="77777777" w:rsidR="006F7EBE" w:rsidRDefault="006F7EBE" w:rsidP="006F7EBE">
      <w:r>
        <w:t>Else</w:t>
      </w:r>
    </w:p>
    <w:p w14:paraId="60B5BFC3" w14:textId="77777777" w:rsidR="006F7EBE" w:rsidRDefault="006F7EBE" w:rsidP="006F7EBE">
      <w:r>
        <w:t>begin（先右后左）</w:t>
      </w:r>
    </w:p>
    <w:p w14:paraId="378A7561" w14:textId="77777777" w:rsidR="006F7EBE" w:rsidRDefault="006F7EBE" w:rsidP="006F7EBE">
      <w:r>
        <w:t>Wait(chopstick[(i+1) mod 5]);</w:t>
      </w:r>
    </w:p>
    <w:p w14:paraId="55C5E666" w14:textId="77777777" w:rsidR="006F7EBE" w:rsidRDefault="006F7EBE" w:rsidP="006F7EBE">
      <w:r>
        <w:t>Wait(chopstick[i]);</w:t>
      </w:r>
    </w:p>
    <w:p w14:paraId="2424C0EE" w14:textId="77777777" w:rsidR="006F7EBE" w:rsidRDefault="006F7EBE" w:rsidP="006F7EBE">
      <w:r>
        <w:t>End</w:t>
      </w:r>
    </w:p>
    <w:p w14:paraId="310A3730" w14:textId="77777777" w:rsidR="006F7EBE" w:rsidRDefault="006F7EBE" w:rsidP="006F7EBE">
      <w:r>
        <w:rPr>
          <w:rFonts w:hint="eastAsia"/>
        </w:rPr>
        <w:t>…</w:t>
      </w:r>
    </w:p>
    <w:p w14:paraId="6FF40646" w14:textId="77777777" w:rsidR="006F7EBE" w:rsidRDefault="006F7EBE" w:rsidP="006F7EBE">
      <w:r>
        <w:t>//Eat;</w:t>
      </w:r>
    </w:p>
    <w:p w14:paraId="7FA1A376" w14:textId="77777777" w:rsidR="006F7EBE" w:rsidRDefault="006F7EBE" w:rsidP="006F7EBE">
      <w:r>
        <w:rPr>
          <w:rFonts w:hint="eastAsia"/>
        </w:rPr>
        <w:t>…</w:t>
      </w:r>
    </w:p>
    <w:p w14:paraId="7708E5C4" w14:textId="77777777" w:rsidR="006F7EBE" w:rsidRDefault="006F7EBE" w:rsidP="006F7EBE">
      <w:r>
        <w:t>signal(chopstick[i]);</w:t>
      </w:r>
    </w:p>
    <w:p w14:paraId="2B6392CE" w14:textId="77777777" w:rsidR="006F7EBE" w:rsidRDefault="006F7EBE" w:rsidP="006F7EBE">
      <w:r>
        <w:lastRenderedPageBreak/>
        <w:t>signal(chopstick[(i+1) mod 5]);</w:t>
      </w:r>
    </w:p>
    <w:p w14:paraId="2603B364" w14:textId="77777777" w:rsidR="006F7EBE" w:rsidRDefault="006F7EBE" w:rsidP="006F7EBE">
      <w:r>
        <w:t>//think;</w:t>
      </w:r>
    </w:p>
    <w:p w14:paraId="7705D2E6" w14:textId="77777777" w:rsidR="006F7EBE" w:rsidRDefault="006F7EBE" w:rsidP="006F7EBE">
      <w:r>
        <w:t>until false;</w:t>
      </w:r>
    </w:p>
    <w:p w14:paraId="3578BE03" w14:textId="77777777" w:rsidR="006F7EBE" w:rsidRDefault="006F7EBE" w:rsidP="006F7EBE">
      <w:r>
        <w:t>parend;</w:t>
      </w:r>
    </w:p>
    <w:p w14:paraId="741E47B0" w14:textId="77777777" w:rsidR="006F7EBE" w:rsidRDefault="006F7EBE" w:rsidP="006F7EBE">
      <w:r>
        <w:t>2.6进程通信</w:t>
      </w:r>
    </w:p>
    <w:p w14:paraId="48B11988" w14:textId="77777777" w:rsidR="006F7EBE" w:rsidRDefault="006F7EBE" w:rsidP="006F7EBE">
      <w:r>
        <w:rPr>
          <w:rFonts w:hint="eastAsia"/>
        </w:rPr>
        <w:t>高级通信：指用户可直接利用</w:t>
      </w:r>
      <w:r>
        <w:t xml:space="preserve">OS所提供的一组通信命令，高效地传送大量数据的一种通信方式。 </w:t>
      </w:r>
    </w:p>
    <w:p w14:paraId="4D2D5424" w14:textId="77777777" w:rsidR="006F7EBE" w:rsidRDefault="006F7EBE" w:rsidP="006F7EBE">
      <w:r>
        <w:rPr>
          <w:rFonts w:hint="eastAsia"/>
        </w:rPr>
        <w:t>进程通信方式：共享存储器通信；管道通信；消息传递通信（直接通信和间接通信——信箱通信）；客户机</w:t>
      </w:r>
      <w:r>
        <w:t>-服务器方式（套接字，远程过程调用）</w:t>
      </w:r>
    </w:p>
    <w:p w14:paraId="5F01CBD5" w14:textId="77777777" w:rsidR="006F7EBE" w:rsidRDefault="006F7EBE" w:rsidP="006F7EBE"/>
    <w:p w14:paraId="09467383" w14:textId="77777777" w:rsidR="002D2E93" w:rsidRDefault="002D2E93" w:rsidP="002D2E93">
      <w:r>
        <w:t>2.7线程——作为分配CPU的基本单位，是花费最小开销的实体</w:t>
      </w:r>
    </w:p>
    <w:p w14:paraId="6ECA183E" w14:textId="77777777" w:rsidR="002D2E93" w:rsidRDefault="002D2E93" w:rsidP="002D2E93">
      <w:proofErr w:type="gramStart"/>
      <w:r>
        <w:rPr>
          <w:rFonts w:hint="eastAsia"/>
        </w:rPr>
        <w:t>线程只</w:t>
      </w:r>
      <w:proofErr w:type="gramEnd"/>
      <w:r>
        <w:rPr>
          <w:rFonts w:hint="eastAsia"/>
        </w:rPr>
        <w:t>作为调度和分派的基本单位；进程资源分配的基本单位</w:t>
      </w:r>
    </w:p>
    <w:p w14:paraId="5A10F071" w14:textId="77777777" w:rsidR="002D2E93" w:rsidRDefault="002D2E93" w:rsidP="002D2E93">
      <w:r>
        <w:rPr>
          <w:rFonts w:hint="eastAsia"/>
        </w:rPr>
        <w:t>一个进程通常包含多个线程</w:t>
      </w:r>
    </w:p>
    <w:p w14:paraId="56E50ADF" w14:textId="77777777" w:rsidR="002D2E93" w:rsidRDefault="002D2E93" w:rsidP="002D2E93">
      <w:r>
        <w:rPr>
          <w:rFonts w:hint="eastAsia"/>
        </w:rPr>
        <w:t>线程的属性：轻型实体，独立调度和分派的基本单位；可并发执行；共享进程资源</w:t>
      </w:r>
    </w:p>
    <w:p w14:paraId="2BDEF577" w14:textId="77777777" w:rsidR="002D2E93" w:rsidRDefault="002D2E93" w:rsidP="002D2E93">
      <w:r>
        <w:t>TCB和线程状态：执行——就绪——阻塞</w:t>
      </w:r>
    </w:p>
    <w:p w14:paraId="237B91A7" w14:textId="77777777" w:rsidR="002D2E93" w:rsidRDefault="002D2E93" w:rsidP="002D2E93">
      <w:r>
        <w:rPr>
          <w:rFonts w:hint="eastAsia"/>
        </w:rPr>
        <w:t>线程间的同步与通信：互斥锁；条件变量；信号量机制</w:t>
      </w:r>
    </w:p>
    <w:p w14:paraId="568F68B7" w14:textId="77777777" w:rsidR="002D2E93" w:rsidRDefault="002D2E93" w:rsidP="002D2E93">
      <w:r>
        <w:rPr>
          <w:rFonts w:hint="eastAsia"/>
        </w:rPr>
        <w:t>线程的实现：用户级线程（线程管理的全部工作由应用程序来做，在用户空间内实现，内核是不知道线程的存在的）；</w:t>
      </w:r>
      <w:proofErr w:type="gramStart"/>
      <w:r>
        <w:rPr>
          <w:rFonts w:hint="eastAsia"/>
        </w:rPr>
        <w:t>内核级线程</w:t>
      </w:r>
      <w:proofErr w:type="gramEnd"/>
      <w:r>
        <w:rPr>
          <w:rFonts w:hint="eastAsia"/>
        </w:rPr>
        <w:t>；混合式线程</w:t>
      </w:r>
    </w:p>
    <w:p w14:paraId="56B12565" w14:textId="77777777" w:rsidR="002D2E93" w:rsidRDefault="002D2E93" w:rsidP="002D2E93">
      <w:r>
        <w:rPr>
          <w:rFonts w:hint="eastAsia"/>
        </w:rPr>
        <w:t>在操作系统中，进程是一个具有一定独立功能的程序在某个数据集上的一次</w:t>
      </w:r>
      <w:r>
        <w:t xml:space="preserve"> ＿＿＿＿＿＿＿＿＿＿。    </w:t>
      </w:r>
    </w:p>
    <w:p w14:paraId="64F489A0" w14:textId="77777777" w:rsidR="002D2E93" w:rsidRDefault="002D2E93" w:rsidP="002D2E93">
      <w:r>
        <w:t xml:space="preserve"> A．等待活动    B．运行活动 </w:t>
      </w:r>
    </w:p>
    <w:p w14:paraId="1450BB95" w14:textId="77777777" w:rsidR="002D2E93" w:rsidRDefault="002D2E93" w:rsidP="002D2E93">
      <w:r>
        <w:t xml:space="preserve"> C．单独操作    D．关联操作 </w:t>
      </w:r>
    </w:p>
    <w:p w14:paraId="783911A7" w14:textId="77777777" w:rsidR="002D2E93" w:rsidRDefault="002D2E93" w:rsidP="002D2E93">
      <w:r>
        <w:rPr>
          <w:rFonts w:hint="eastAsia"/>
        </w:rPr>
        <w:t>多道程序环境下，操作系统分配资源以＿＿＿＿＿＿＿为基本单位</w:t>
      </w:r>
    </w:p>
    <w:p w14:paraId="40671B4B" w14:textId="77777777" w:rsidR="002D2E93" w:rsidRDefault="002D2E93" w:rsidP="002D2E93">
      <w:r>
        <w:t xml:space="preserve">A．程序    B．指令    C进程    D．作业 </w:t>
      </w:r>
    </w:p>
    <w:p w14:paraId="4E8EEE2D" w14:textId="77777777" w:rsidR="002D2E93" w:rsidRDefault="002D2E93" w:rsidP="002D2E93"/>
    <w:p w14:paraId="5C541DB2" w14:textId="77777777" w:rsidR="002D2E93" w:rsidRDefault="002D2E93" w:rsidP="002D2E93">
      <w:r>
        <w:rPr>
          <w:rFonts w:hint="eastAsia"/>
        </w:rPr>
        <w:t>第三章</w:t>
      </w:r>
      <w:r>
        <w:t xml:space="preserve"> 处理机调度与死锁</w:t>
      </w:r>
    </w:p>
    <w:p w14:paraId="22041E57" w14:textId="77777777" w:rsidR="002D2E93" w:rsidRDefault="002D2E93" w:rsidP="002D2E93">
      <w:r>
        <w:t>3.1处理机调度的基本概念</w:t>
      </w:r>
    </w:p>
    <w:p w14:paraId="130CBFEF" w14:textId="77777777" w:rsidR="002D2E93" w:rsidRDefault="002D2E93" w:rsidP="002D2E93">
      <w:r>
        <w:rPr>
          <w:rFonts w:hint="eastAsia"/>
        </w:rPr>
        <w:t>高级、中级和低级调度</w:t>
      </w:r>
    </w:p>
    <w:p w14:paraId="6B2BDC82" w14:textId="77777777" w:rsidR="002D2E93" w:rsidRDefault="002D2E93" w:rsidP="002D2E93">
      <w:r>
        <w:rPr>
          <w:rFonts w:hint="eastAsia"/>
        </w:rPr>
        <w:t>①高级调度：用于决定外存上后备队列中哪些作业调入内存，并为它们创建进程、分配必要的资源，然后将新创建的进程插入到就绪队列中，准备运行。</w:t>
      </w:r>
    </w:p>
    <w:p w14:paraId="0CB75945" w14:textId="77777777" w:rsidR="002D2E93" w:rsidRDefault="002D2E93" w:rsidP="002D2E93">
      <w:r>
        <w:rPr>
          <w:rFonts w:hint="eastAsia"/>
        </w:rPr>
        <w:t>——接纳多少作业？接纳哪些作业？（调度算法）</w:t>
      </w:r>
    </w:p>
    <w:p w14:paraId="70E87139" w14:textId="77777777" w:rsidR="002D2E93" w:rsidRDefault="002D2E93" w:rsidP="002D2E93">
      <w:r>
        <w:rPr>
          <w:rFonts w:hint="eastAsia"/>
        </w:rPr>
        <w:t>作业</w:t>
      </w:r>
    </w:p>
    <w:p w14:paraId="204C8AA6" w14:textId="77777777" w:rsidR="002D2E93" w:rsidRDefault="002D2E93" w:rsidP="002D2E93">
      <w:r>
        <w:rPr>
          <w:rFonts w:hint="eastAsia"/>
        </w:rPr>
        <w:t>作业步：每个作业在运行期间，都必须经过若干个相对独立，又相互关联的顺序加工步骤，其中每一个加工步骤成为作业步。</w:t>
      </w:r>
    </w:p>
    <w:p w14:paraId="336FCE5C" w14:textId="77777777" w:rsidR="002D2E93" w:rsidRDefault="002D2E93" w:rsidP="002D2E93">
      <w:r>
        <w:rPr>
          <w:rFonts w:hint="eastAsia"/>
        </w:rPr>
        <w:t>作业控制块（</w:t>
      </w:r>
      <w:r>
        <w:t>JCB）</w:t>
      </w:r>
    </w:p>
    <w:p w14:paraId="634C60E8" w14:textId="77777777" w:rsidR="002D2E93" w:rsidRDefault="002D2E93" w:rsidP="002D2E93">
      <w:r>
        <w:rPr>
          <w:rFonts w:hint="eastAsia"/>
        </w:rPr>
        <w:t>②低级调度：用来决定就绪队列中的哪个进程应获得处理机，然后再由分派程序执行把处理机分配给该进程的具体操作。</w:t>
      </w:r>
      <w:r>
        <w:t xml:space="preserve"> </w:t>
      </w:r>
    </w:p>
    <w:p w14:paraId="042E9B0C" w14:textId="77777777" w:rsidR="002D2E93" w:rsidRDefault="002D2E93" w:rsidP="002D2E93">
      <w:r>
        <w:rPr>
          <w:rFonts w:hint="eastAsia"/>
        </w:rPr>
        <w:t>两种调度方式：抢占式调度（优先权原则、短作业优先、时间片原则）和非抢占式</w:t>
      </w:r>
    </w:p>
    <w:p w14:paraId="0AFECB04" w14:textId="77777777" w:rsidR="002D2E93" w:rsidRDefault="002D2E93" w:rsidP="002D2E93">
      <w:r>
        <w:rPr>
          <w:rFonts w:hint="eastAsia"/>
        </w:rPr>
        <w:t>③中级调度：挂起和激活，存储器管理中的对换功能。为了提高内存的利用率和系统的吞吐量。</w:t>
      </w:r>
      <w:r>
        <w:t xml:space="preserve"> </w:t>
      </w:r>
    </w:p>
    <w:p w14:paraId="6BBF2002" w14:textId="77777777" w:rsidR="002D2E93" w:rsidRDefault="002D2E93" w:rsidP="002D2E93">
      <w:r>
        <w:rPr>
          <w:rFonts w:hint="eastAsia"/>
        </w:rPr>
        <w:t>④：三种调度比较：进程调度的运行频率最高</w:t>
      </w:r>
      <w:r>
        <w:t xml:space="preserve"> 、作业调度频率最低 。</w:t>
      </w:r>
    </w:p>
    <w:p w14:paraId="1E3BD87A" w14:textId="77777777" w:rsidR="002D2E93" w:rsidRDefault="002D2E93" w:rsidP="002D2E93">
      <w:r>
        <w:rPr>
          <w:rFonts w:hint="eastAsia"/>
        </w:rPr>
        <w:t>调度算法的目标：</w:t>
      </w:r>
    </w:p>
    <w:p w14:paraId="78EC7B96" w14:textId="77777777" w:rsidR="002D2E93" w:rsidRDefault="002D2E93" w:rsidP="002D2E93">
      <w:r>
        <w:rPr>
          <w:rFonts w:hint="eastAsia"/>
        </w:rPr>
        <w:t>（</w:t>
      </w:r>
      <w:r>
        <w:t>1）处理机调度算法的共同目标——资源利用率、公平性、平衡性、策略强制执行、</w:t>
      </w:r>
    </w:p>
    <w:p w14:paraId="234E1D55" w14:textId="77777777" w:rsidR="002D2E93" w:rsidRDefault="002D2E93" w:rsidP="002D2E93">
      <w:r>
        <w:rPr>
          <w:rFonts w:hint="eastAsia"/>
        </w:rPr>
        <w:t>（</w:t>
      </w:r>
      <w:r>
        <w:t>2）各类系统的目标——周转时间短（评价批处理的准则：周转时间</w:t>
      </w:r>
      <w:proofErr w:type="gramStart"/>
      <w:r>
        <w:t>和带权周转时间</w:t>
      </w:r>
      <w:proofErr w:type="gramEnd"/>
      <w:r>
        <w:t>）、响</w:t>
      </w:r>
      <w:r>
        <w:lastRenderedPageBreak/>
        <w:t>应时间快（分时系统）、截止时间的保证（实时系统的准则）</w:t>
      </w:r>
    </w:p>
    <w:p w14:paraId="06C818D4" w14:textId="77777777" w:rsidR="002D2E93" w:rsidRDefault="002D2E93" w:rsidP="002D2E93">
      <w:r>
        <w:t>3.2调度算法</w:t>
      </w:r>
    </w:p>
    <w:p w14:paraId="456D336A" w14:textId="77777777" w:rsidR="002D2E93" w:rsidRDefault="002D2E93" w:rsidP="002D2E93">
      <w:r>
        <w:rPr>
          <w:rFonts w:hint="eastAsia"/>
        </w:rPr>
        <w:t>先来先服务调度算法——（比较适合于长作业和计算型</w:t>
      </w:r>
      <w:r>
        <w:t>cpu忙碌性作业）</w:t>
      </w:r>
    </w:p>
    <w:p w14:paraId="095A3E68" w14:textId="77777777" w:rsidR="002D2E93" w:rsidRDefault="002D2E93" w:rsidP="002D2E93">
      <w:r>
        <w:rPr>
          <w:rFonts w:hint="eastAsia"/>
        </w:rPr>
        <w:t>短作业（进程）优先调度算法</w:t>
      </w:r>
    </w:p>
    <w:p w14:paraId="6618C78A" w14:textId="77777777" w:rsidR="002D2E93" w:rsidRDefault="002D2E93" w:rsidP="002D2E93">
      <w:r>
        <w:rPr>
          <w:rFonts w:hint="eastAsia"/>
        </w:rPr>
        <w:t>高优先权优先调度算法——为了照顾紧迫性作业</w:t>
      </w:r>
    </w:p>
    <w:p w14:paraId="5FABD5F8" w14:textId="77777777" w:rsidR="002D2E93" w:rsidRDefault="002D2E93" w:rsidP="002D2E93">
      <w:r>
        <w:tab/>
        <w:t>优先权进程调度算法的类型——优先权类型：静态优先权、动态优先权</w:t>
      </w:r>
    </w:p>
    <w:p w14:paraId="5E3C66F4" w14:textId="77777777" w:rsidR="002D2E93" w:rsidRDefault="002D2E93" w:rsidP="002D2E93">
      <w:r>
        <w:rPr>
          <w:rFonts w:hint="eastAsia"/>
        </w:rPr>
        <w:t>高响应比优先调度算法——响应比</w:t>
      </w:r>
      <w:r>
        <w:t>=（要求服务时间+等待时间）/要求服务时间</w:t>
      </w:r>
    </w:p>
    <w:p w14:paraId="4E469301" w14:textId="77777777" w:rsidR="002D2E93" w:rsidRDefault="002D2E93" w:rsidP="002D2E93">
      <w:r>
        <w:rPr>
          <w:rFonts w:hint="eastAsia"/>
        </w:rPr>
        <w:t>基于时间片的轮转调度算法</w:t>
      </w:r>
    </w:p>
    <w:p w14:paraId="04826A94" w14:textId="77777777" w:rsidR="002D2E93" w:rsidRDefault="002D2E93" w:rsidP="002D2E93">
      <w:r>
        <w:rPr>
          <w:rFonts w:hint="eastAsia"/>
        </w:rPr>
        <w:t>多级反馈队列调度算法——不必事先知道各个进程所需的执行时间，而且可以满足各种类型进程的需要</w:t>
      </w:r>
    </w:p>
    <w:p w14:paraId="1A3F61BF" w14:textId="77777777" w:rsidR="002D2E93" w:rsidRDefault="002D2E93" w:rsidP="002D2E93">
      <w:r>
        <w:t>3.3  产生死锁的原因和必要条件</w:t>
      </w:r>
    </w:p>
    <w:p w14:paraId="0C9595C9" w14:textId="77777777" w:rsidR="002D2E93" w:rsidRDefault="002D2E93" w:rsidP="002D2E93">
      <w:r>
        <w:rPr>
          <w:rFonts w:hint="eastAsia"/>
        </w:rPr>
        <w:t>资源包括：可抢占式资源（可剥夺性资源）和不可抢占式资源</w:t>
      </w:r>
    </w:p>
    <w:p w14:paraId="619FF8BD" w14:textId="77777777" w:rsidR="002D2E93" w:rsidRDefault="002D2E93" w:rsidP="002D2E93">
      <w:r>
        <w:rPr>
          <w:rFonts w:hint="eastAsia"/>
        </w:rPr>
        <w:t>产生死锁的原因：</w:t>
      </w:r>
    </w:p>
    <w:p w14:paraId="511657C1" w14:textId="77777777" w:rsidR="002D2E93" w:rsidRDefault="002D2E93" w:rsidP="002D2E93">
      <w:r>
        <w:rPr>
          <w:rFonts w:hint="eastAsia"/>
        </w:rPr>
        <w:t>①竞争资源</w:t>
      </w:r>
    </w:p>
    <w:p w14:paraId="613172EF" w14:textId="77777777" w:rsidR="002D2E93" w:rsidRDefault="002D2E93" w:rsidP="002D2E93">
      <w:r>
        <w:rPr>
          <w:rFonts w:hint="eastAsia"/>
        </w:rPr>
        <w:t>②进程推进顺序不当</w:t>
      </w:r>
    </w:p>
    <w:p w14:paraId="41132346" w14:textId="77777777" w:rsidR="002D2E93" w:rsidRDefault="002D2E93" w:rsidP="002D2E93">
      <w:r>
        <w:t>1.竞争资源引起的死锁</w:t>
      </w:r>
    </w:p>
    <w:p w14:paraId="163D1637" w14:textId="77777777" w:rsidR="002D2E93" w:rsidRDefault="002D2E93" w:rsidP="002D2E93">
      <w:r>
        <w:rPr>
          <w:rFonts w:hint="eastAsia"/>
        </w:rPr>
        <w:t>（</w:t>
      </w:r>
      <w:r>
        <w:t>1）</w:t>
      </w:r>
      <w:proofErr w:type="gramStart"/>
      <w:r>
        <w:t>竞争非</w:t>
      </w:r>
      <w:proofErr w:type="gramEnd"/>
      <w:r>
        <w:t>剥夺性资源</w:t>
      </w:r>
    </w:p>
    <w:p w14:paraId="4089F108" w14:textId="77777777" w:rsidR="002D2E93" w:rsidRDefault="002D2E93" w:rsidP="002D2E93">
      <w:r>
        <w:rPr>
          <w:rFonts w:hint="eastAsia"/>
        </w:rPr>
        <w:t>（</w:t>
      </w:r>
      <w:r>
        <w:t>2）竞争临时性资源（临时性资源是指由一个进程产生的被另一进程使用</w:t>
      </w:r>
      <w:proofErr w:type="gramStart"/>
      <w:r>
        <w:t>一</w:t>
      </w:r>
      <w:proofErr w:type="gramEnd"/>
      <w:r>
        <w:t>短暂时间后便无用的资源。也称可消耗性资源。如消息,中断信号，同步信号等）</w:t>
      </w:r>
    </w:p>
    <w:p w14:paraId="06F08A77" w14:textId="77777777" w:rsidR="002D2E93" w:rsidRDefault="002D2E93" w:rsidP="002D2E93">
      <w:r>
        <w:t>2.进程推进顺序不当引起的死锁</w:t>
      </w:r>
    </w:p>
    <w:p w14:paraId="54FCA071" w14:textId="77777777" w:rsidR="002D2E93" w:rsidRDefault="002D2E93" w:rsidP="002D2E93">
      <w:r>
        <w:rPr>
          <w:rFonts w:hint="eastAsia"/>
        </w:rPr>
        <w:t>（</w:t>
      </w:r>
      <w:r>
        <w:t>1）进程推进顺序合法</w:t>
      </w:r>
    </w:p>
    <w:p w14:paraId="7AA3E524" w14:textId="77777777" w:rsidR="002D2E93" w:rsidRDefault="002D2E93" w:rsidP="002D2E93">
      <w:r>
        <w:rPr>
          <w:rFonts w:hint="eastAsia"/>
        </w:rPr>
        <w:t>（</w:t>
      </w:r>
      <w:r>
        <w:t>2）进程推进顺序非法</w:t>
      </w:r>
    </w:p>
    <w:p w14:paraId="7C9A8AF6" w14:textId="77777777" w:rsidR="002D2E93" w:rsidRDefault="002D2E93" w:rsidP="002D2E93">
      <w:r>
        <w:rPr>
          <w:rFonts w:hint="eastAsia"/>
        </w:rPr>
        <w:t>产生死锁的必要条件：互斥条件、请求和保持条件、不可抢占条件、循环等待条件——只要有一个条件不满足，都不会形成“死锁”</w:t>
      </w:r>
    </w:p>
    <w:p w14:paraId="4FD20D5B" w14:textId="77777777" w:rsidR="002D2E93" w:rsidRDefault="002D2E93" w:rsidP="002D2E93">
      <w:r>
        <w:t>3.4  预防和避免死锁的方法</w:t>
      </w:r>
    </w:p>
    <w:p w14:paraId="48573DFD" w14:textId="77777777" w:rsidR="002D2E93" w:rsidRDefault="002D2E93" w:rsidP="002D2E93">
      <w:r>
        <w:t>3.5 死锁的检测和解除</w:t>
      </w:r>
    </w:p>
    <w:p w14:paraId="55F1FC42" w14:textId="77777777" w:rsidR="002D2E93" w:rsidRDefault="002D2E93" w:rsidP="002D2E93">
      <w:r>
        <w:rPr>
          <w:rFonts w:hint="eastAsia"/>
        </w:rPr>
        <w:t>处理死锁的基本办法：</w:t>
      </w:r>
    </w:p>
    <w:p w14:paraId="3F6758A7" w14:textId="77777777" w:rsidR="002D2E93" w:rsidRDefault="002D2E93" w:rsidP="002D2E93">
      <w:r>
        <w:rPr>
          <w:rFonts w:hint="eastAsia"/>
        </w:rPr>
        <w:t>预防死锁：事先预防策略，去破坏产生死锁的四个必要条件</w:t>
      </w:r>
    </w:p>
    <w:p w14:paraId="7AC0CEFD" w14:textId="77777777" w:rsidR="002D2E93" w:rsidRDefault="002D2E93" w:rsidP="002D2E93">
      <w:r>
        <w:rPr>
          <w:rFonts w:hint="eastAsia"/>
        </w:rPr>
        <w:t>避免死锁：事先预防，是在资源的动态分配过程</w:t>
      </w:r>
    </w:p>
    <w:p w14:paraId="51D1B552" w14:textId="77777777" w:rsidR="002D2E93" w:rsidRDefault="002D2E93" w:rsidP="002D2E93">
      <w:r>
        <w:rPr>
          <w:rFonts w:hint="eastAsia"/>
        </w:rPr>
        <w:t>检测死锁：事后</w:t>
      </w:r>
    </w:p>
    <w:p w14:paraId="7525FCE7" w14:textId="77777777" w:rsidR="002D2E93" w:rsidRDefault="002D2E93" w:rsidP="002D2E93">
      <w:r>
        <w:rPr>
          <w:rFonts w:hint="eastAsia"/>
        </w:rPr>
        <w:t>解除死锁：事后。实现难度最大——撤销一些进程，收回他们的资源</w:t>
      </w:r>
    </w:p>
    <w:p w14:paraId="4D641C42" w14:textId="77777777" w:rsidR="002D2E93" w:rsidRDefault="002D2E93" w:rsidP="002D2E93">
      <w:r>
        <w:rPr>
          <w:rFonts w:hint="eastAsia"/>
        </w:rPr>
        <w:t>①预防死锁</w:t>
      </w:r>
    </w:p>
    <w:p w14:paraId="149CF103" w14:textId="77777777" w:rsidR="002D2E93" w:rsidRDefault="002D2E93" w:rsidP="002D2E93">
      <w:r>
        <w:rPr>
          <w:rFonts w:hint="eastAsia"/>
        </w:rPr>
        <w:t>破坏“互斥”条件</w:t>
      </w:r>
    </w:p>
    <w:p w14:paraId="63D6BC2E" w14:textId="77777777" w:rsidR="002D2E93" w:rsidRDefault="002D2E93" w:rsidP="002D2E93">
      <w:r>
        <w:rPr>
          <w:rFonts w:hint="eastAsia"/>
        </w:rPr>
        <w:t>破坏“请求和保持”条件：预分配资源策略；空手申请资源策略</w:t>
      </w:r>
    </w:p>
    <w:p w14:paraId="3FFE247A" w14:textId="77777777" w:rsidR="002D2E93" w:rsidRDefault="002D2E93" w:rsidP="002D2E93">
      <w:r>
        <w:rPr>
          <w:rFonts w:hint="eastAsia"/>
        </w:rPr>
        <w:t>破坏“不可抢占”条件：两种方式：方式</w:t>
      </w:r>
      <w:proofErr w:type="gramStart"/>
      <w:r>
        <w:rPr>
          <w:rFonts w:hint="eastAsia"/>
        </w:rPr>
        <w:t>一</w:t>
      </w:r>
      <w:proofErr w:type="gramEnd"/>
      <w:r>
        <w:rPr>
          <w:rFonts w:hint="eastAsia"/>
        </w:rPr>
        <w:t>：申请资源，有则分配，无则释放进入等待状态；方式二：申请资源，没有资源则检查其他进程，若处于等待资源，则抢占，若没有等待，则自己处于等待资源状态。</w:t>
      </w:r>
    </w:p>
    <w:p w14:paraId="13CA2827" w14:textId="77777777" w:rsidR="002D2E93" w:rsidRDefault="002D2E93" w:rsidP="002D2E93">
      <w:r>
        <w:rPr>
          <w:rFonts w:hint="eastAsia"/>
        </w:rPr>
        <w:t>破坏“循环等待”条件：采用</w:t>
      </w:r>
      <w:r>
        <w:t xml:space="preserve">  有序资源分配策略（所有的系统资源按类型进行线性排队，并赋予不同的序号）——一旦新设备出现，会导致混乱</w:t>
      </w:r>
    </w:p>
    <w:p w14:paraId="4D730CC0" w14:textId="77777777" w:rsidR="002D2E93" w:rsidRDefault="002D2E93" w:rsidP="002D2E93">
      <w:r>
        <w:rPr>
          <w:rFonts w:hint="eastAsia"/>
        </w:rPr>
        <w:t>②避免死锁——银行家算法：在资源动态分配过程中，</w:t>
      </w:r>
      <w:proofErr w:type="gramStart"/>
      <w:r>
        <w:rPr>
          <w:rFonts w:hint="eastAsia"/>
        </w:rPr>
        <w:t>若分配</w:t>
      </w:r>
      <w:proofErr w:type="gramEnd"/>
      <w:r>
        <w:rPr>
          <w:rFonts w:hint="eastAsia"/>
        </w:rPr>
        <w:t>后系统状态仍是安全的，则同意分配，否则将拒绝分配，这样可防止系统进入不安全状态，从而避免死锁。</w:t>
      </w:r>
      <w:r>
        <w:t xml:space="preserve"> </w:t>
      </w:r>
    </w:p>
    <w:p w14:paraId="51BCFE83" w14:textId="77777777" w:rsidR="002D2E93" w:rsidRDefault="002D2E93" w:rsidP="002D2E93">
      <w:r>
        <w:rPr>
          <w:rFonts w:hint="eastAsia"/>
        </w:rPr>
        <w:t>安全状态；不安全状态</w:t>
      </w:r>
    </w:p>
    <w:p w14:paraId="5A7CBC7B" w14:textId="77777777" w:rsidR="002D2E93" w:rsidRDefault="002D2E93" w:rsidP="002D2E93">
      <w:r>
        <w:t>*并非所有不安全状态都是死锁状态，但它迟早会进入死锁状态。</w:t>
      </w:r>
    </w:p>
    <w:p w14:paraId="7E57B32A" w14:textId="77777777" w:rsidR="002D2E93" w:rsidRDefault="002D2E93" w:rsidP="002D2E93">
      <w:r>
        <w:t xml:space="preserve"> *只要系统处于安全状态，便可避免进入死锁状态。  </w:t>
      </w:r>
    </w:p>
    <w:p w14:paraId="05815576" w14:textId="77777777" w:rsidR="002D2E93" w:rsidRDefault="002D2E93" w:rsidP="002D2E93">
      <w:r>
        <w:rPr>
          <w:rFonts w:hint="eastAsia"/>
        </w:rPr>
        <w:lastRenderedPageBreak/>
        <w:t>安全性算法：</w:t>
      </w:r>
    </w:p>
    <w:p w14:paraId="4DB84571" w14:textId="77777777" w:rsidR="002D2E93" w:rsidRDefault="002D2E93" w:rsidP="002D2E93">
      <w:r>
        <w:rPr>
          <w:rFonts w:hint="eastAsia"/>
        </w:rPr>
        <w:t>银行家算法：</w:t>
      </w:r>
    </w:p>
    <w:p w14:paraId="314CD505" w14:textId="77777777" w:rsidR="002D2E93" w:rsidRDefault="002D2E93" w:rsidP="002D2E93"/>
    <w:p w14:paraId="620FA75C" w14:textId="77777777" w:rsidR="009A5B4D" w:rsidRDefault="00012F65" w:rsidP="009A5B4D">
      <w:r>
        <w:t xml:space="preserve"> </w:t>
      </w:r>
      <w:r w:rsidR="009A5B4D">
        <w:rPr>
          <w:rFonts w:hint="eastAsia"/>
        </w:rPr>
        <w:t>第四章</w:t>
      </w:r>
      <w:r w:rsidR="009A5B4D">
        <w:t xml:space="preserve"> 存储器管理</w:t>
      </w:r>
    </w:p>
    <w:p w14:paraId="0D946139" w14:textId="77777777" w:rsidR="009A5B4D" w:rsidRDefault="009A5B4D" w:rsidP="009A5B4D">
      <w:r>
        <w:t>4.1存储器管理功能</w:t>
      </w:r>
    </w:p>
    <w:p w14:paraId="1062714C" w14:textId="77777777" w:rsidR="009A5B4D" w:rsidRDefault="009A5B4D" w:rsidP="009A5B4D">
      <w:r>
        <w:rPr>
          <w:rFonts w:hint="eastAsia"/>
        </w:rPr>
        <w:t>①内存管理（内存分配：是操作系统从空闲空间中划分出适当的空间给进程）——连续内存分配</w:t>
      </w:r>
      <w:r>
        <w:t>+离散内存分配）</w:t>
      </w:r>
    </w:p>
    <w:p w14:paraId="2BA11CD2" w14:textId="77777777" w:rsidR="009A5B4D" w:rsidRDefault="009A5B4D" w:rsidP="009A5B4D">
      <w:r>
        <w:rPr>
          <w:rFonts w:hint="eastAsia"/>
        </w:rPr>
        <w:t>②内存保护</w:t>
      </w:r>
    </w:p>
    <w:p w14:paraId="5EDB5E35" w14:textId="77777777" w:rsidR="009A5B4D" w:rsidRDefault="009A5B4D" w:rsidP="009A5B4D">
      <w:r>
        <w:rPr>
          <w:rFonts w:hint="eastAsia"/>
        </w:rPr>
        <w:t>③地址映射（内存中每个存储单元都有一个与之对应的物理地址，程序编译时采用逻辑地址。运行程序时，需要将程序逻辑地址转换为内存物理地址。</w:t>
      </w:r>
    </w:p>
    <w:p w14:paraId="20BA00C1" w14:textId="77777777" w:rsidR="009A5B4D" w:rsidRDefault="009A5B4D" w:rsidP="009A5B4D">
      <w:r>
        <w:rPr>
          <w:rFonts w:hint="eastAsia"/>
        </w:rPr>
        <w:t>）——逻辑地址：目标代码的相对编址；物理地址：内存存储单元的编址；重定位：逻辑地址转换为物理地址的操作——</w:t>
      </w:r>
      <w:r>
        <w:t>&gt;若不进行地址转换，将会发生运行错误。</w:t>
      </w:r>
    </w:p>
    <w:p w14:paraId="1ABBBC5D" w14:textId="77777777" w:rsidR="009A5B4D" w:rsidRDefault="009A5B4D" w:rsidP="009A5B4D">
      <w:r>
        <w:rPr>
          <w:rFonts w:hint="eastAsia"/>
        </w:rPr>
        <w:t>存储器概述：</w:t>
      </w:r>
    </w:p>
    <w:p w14:paraId="2F3603DE" w14:textId="7FA40636" w:rsidR="009A5B4D" w:rsidRDefault="004F449D" w:rsidP="009A5B4D">
      <w:r w:rsidRPr="004F449D">
        <w:rPr>
          <w:noProof/>
        </w:rPr>
        <w:drawing>
          <wp:anchor distT="0" distB="0" distL="114300" distR="114300" simplePos="0" relativeHeight="251663360" behindDoc="0" locked="0" layoutInCell="1" allowOverlap="1" wp14:anchorId="0CC59316" wp14:editId="3F1C6A78">
            <wp:simplePos x="0" y="0"/>
            <wp:positionH relativeFrom="column">
              <wp:posOffset>0</wp:posOffset>
            </wp:positionH>
            <wp:positionV relativeFrom="paragraph">
              <wp:posOffset>210185</wp:posOffset>
            </wp:positionV>
            <wp:extent cx="5149850" cy="1403350"/>
            <wp:effectExtent l="0" t="0" r="0" b="635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149850" cy="1403350"/>
                    </a:xfrm>
                    <a:prstGeom prst="rect">
                      <a:avLst/>
                    </a:prstGeom>
                    <a:noFill/>
                    <a:ln>
                      <a:noFill/>
                    </a:ln>
                  </pic:spPr>
                </pic:pic>
              </a:graphicData>
            </a:graphic>
            <wp14:sizeRelH relativeFrom="page">
              <wp14:pctWidth>0</wp14:pctWidth>
            </wp14:sizeRelH>
            <wp14:sizeRelV relativeFrom="page">
              <wp14:pctHeight>0</wp14:pctHeight>
            </wp14:sizeRelV>
          </wp:anchor>
        </w:drawing>
      </w:r>
      <w:r w:rsidR="009A5B4D">
        <w:rPr>
          <w:rFonts w:hint="eastAsia"/>
        </w:rPr>
        <w:t>内存——外存——</w:t>
      </w:r>
      <w:r w:rsidR="009A5B4D">
        <w:t>cache——寄存器</w:t>
      </w:r>
    </w:p>
    <w:p w14:paraId="00729F6A" w14:textId="5B8A7147" w:rsidR="009A5B4D" w:rsidRDefault="009A5B4D" w:rsidP="009A5B4D">
      <w:r>
        <w:rPr>
          <w:rFonts w:hint="eastAsia"/>
        </w:rPr>
        <w:t>④内存扩充</w:t>
      </w:r>
    </w:p>
    <w:p w14:paraId="544EA497" w14:textId="1BD98B54" w:rsidR="006F7EBE" w:rsidRDefault="0081101F" w:rsidP="009A5B4D">
      <w:r>
        <w:rPr>
          <w:noProof/>
        </w:rPr>
        <w:drawing>
          <wp:anchor distT="0" distB="0" distL="114300" distR="114300" simplePos="0" relativeHeight="251661312" behindDoc="0" locked="0" layoutInCell="1" allowOverlap="1" wp14:anchorId="3ECD764C" wp14:editId="5BE92FBF">
            <wp:simplePos x="0" y="0"/>
            <wp:positionH relativeFrom="column">
              <wp:posOffset>57150</wp:posOffset>
            </wp:positionH>
            <wp:positionV relativeFrom="paragraph">
              <wp:posOffset>282575</wp:posOffset>
            </wp:positionV>
            <wp:extent cx="5274310" cy="2072640"/>
            <wp:effectExtent l="0" t="0" r="2540" b="381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072640"/>
                    </a:xfrm>
                    <a:prstGeom prst="rect">
                      <a:avLst/>
                    </a:prstGeom>
                  </pic:spPr>
                </pic:pic>
              </a:graphicData>
            </a:graphic>
          </wp:anchor>
        </w:drawing>
      </w:r>
      <w:r w:rsidR="009A5B4D">
        <w:t>4.2  程序的装入和链接</w:t>
      </w:r>
    </w:p>
    <w:p w14:paraId="0BCB9B7E" w14:textId="77777777" w:rsidR="0081101F" w:rsidRDefault="0081101F" w:rsidP="0081101F">
      <w:r>
        <w:t>4.2  程序的装入和链接</w:t>
      </w:r>
    </w:p>
    <w:p w14:paraId="1D18F02A" w14:textId="77777777" w:rsidR="0081101F" w:rsidRDefault="0081101F" w:rsidP="0081101F">
      <w:r>
        <w:t>4.2.1程序的链接</w:t>
      </w:r>
    </w:p>
    <w:p w14:paraId="60C2485B" w14:textId="77777777" w:rsidR="0081101F" w:rsidRDefault="0081101F" w:rsidP="0081101F">
      <w:r>
        <w:rPr>
          <w:rFonts w:hint="eastAsia"/>
        </w:rPr>
        <w:t>静态链接（先将目标模块及他们所需的库函数链接成一个完整的装配模块，以后不再拆开）——须解决以下两个问题：将相对地址进行修改；变换外部调用符号</w:t>
      </w:r>
    </w:p>
    <w:p w14:paraId="185EC7BE" w14:textId="77777777" w:rsidR="0081101F" w:rsidRDefault="0081101F" w:rsidP="0081101F">
      <w:r>
        <w:rPr>
          <w:rFonts w:hint="eastAsia"/>
        </w:rPr>
        <w:t>装入时动态链接（装入内存时，边</w:t>
      </w:r>
      <w:proofErr w:type="gramStart"/>
      <w:r>
        <w:rPr>
          <w:rFonts w:hint="eastAsia"/>
        </w:rPr>
        <w:t>装入边链接</w:t>
      </w:r>
      <w:proofErr w:type="gramEnd"/>
      <w:r>
        <w:rPr>
          <w:rFonts w:hint="eastAsia"/>
        </w:rPr>
        <w:t>的方式）——便于修改和更新，便于实现对目标模块的共享</w:t>
      </w:r>
    </w:p>
    <w:p w14:paraId="07218118" w14:textId="77777777" w:rsidR="0081101F" w:rsidRDefault="0081101F" w:rsidP="0081101F">
      <w:r>
        <w:rPr>
          <w:rFonts w:hint="eastAsia"/>
        </w:rPr>
        <w:t>运行时动态链接（适用于大型软件）</w:t>
      </w:r>
    </w:p>
    <w:p w14:paraId="2B622A9F" w14:textId="77777777" w:rsidR="0081101F" w:rsidRDefault="0081101F" w:rsidP="0081101F">
      <w:r>
        <w:t>4.2.2程序的装入</w:t>
      </w:r>
    </w:p>
    <w:p w14:paraId="7009D260" w14:textId="77777777" w:rsidR="0081101F" w:rsidRDefault="0081101F" w:rsidP="0081101F">
      <w:r>
        <w:rPr>
          <w:rFonts w:hint="eastAsia"/>
        </w:rPr>
        <w:t>绝对装入方式（知道程序将驻留在内存的什么位置）</w:t>
      </w:r>
    </w:p>
    <w:p w14:paraId="43D8AB0E" w14:textId="77777777" w:rsidR="0081101F" w:rsidRDefault="0081101F" w:rsidP="0081101F">
      <w:r>
        <w:rPr>
          <w:rFonts w:hint="eastAsia"/>
        </w:rPr>
        <w:t>可重定位装入方式</w:t>
      </w:r>
    </w:p>
    <w:p w14:paraId="6A270D6D" w14:textId="77777777" w:rsidR="0081101F" w:rsidRDefault="0081101F" w:rsidP="0081101F">
      <w:r>
        <w:rPr>
          <w:rFonts w:hint="eastAsia"/>
        </w:rPr>
        <w:lastRenderedPageBreak/>
        <w:t>动态运行时的装入方式（重定位寄存器）</w:t>
      </w:r>
    </w:p>
    <w:p w14:paraId="773B0A87" w14:textId="77777777" w:rsidR="0081101F" w:rsidRDefault="0081101F" w:rsidP="0081101F"/>
    <w:p w14:paraId="2F0FC784" w14:textId="77777777" w:rsidR="0081101F" w:rsidRDefault="0081101F" w:rsidP="0081101F">
      <w:r>
        <w:rPr>
          <w:rFonts w:hint="eastAsia"/>
        </w:rPr>
        <w:t>分配方式：</w:t>
      </w:r>
    </w:p>
    <w:p w14:paraId="0B65F124" w14:textId="77777777" w:rsidR="0081101F" w:rsidRDefault="0081101F" w:rsidP="0081101F">
      <w:r>
        <w:rPr>
          <w:rFonts w:hint="eastAsia"/>
        </w:rPr>
        <w:t>连续分配：为作业（进程）分配地址连续的存储空间</w:t>
      </w:r>
    </w:p>
    <w:p w14:paraId="60E0B1EA" w14:textId="77777777" w:rsidR="0081101F" w:rsidRDefault="0081101F" w:rsidP="0081101F">
      <w:r>
        <w:rPr>
          <w:rFonts w:hint="eastAsia"/>
        </w:rPr>
        <w:t>离散分配：为作业（进程）分配不连续存储空间</w:t>
      </w:r>
    </w:p>
    <w:p w14:paraId="03C2E04C" w14:textId="175753FC" w:rsidR="0081101F" w:rsidRDefault="0081101F" w:rsidP="0081101F">
      <w:r w:rsidRPr="0081101F">
        <w:rPr>
          <w:noProof/>
        </w:rPr>
        <w:drawing>
          <wp:anchor distT="0" distB="0" distL="114300" distR="114300" simplePos="0" relativeHeight="251665408" behindDoc="0" locked="0" layoutInCell="1" allowOverlap="1" wp14:anchorId="058F085F" wp14:editId="1F78FAA0">
            <wp:simplePos x="0" y="0"/>
            <wp:positionH relativeFrom="column">
              <wp:posOffset>-38100</wp:posOffset>
            </wp:positionH>
            <wp:positionV relativeFrom="paragraph">
              <wp:posOffset>310515</wp:posOffset>
            </wp:positionV>
            <wp:extent cx="4734560" cy="3505200"/>
            <wp:effectExtent l="0" t="0" r="889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734560" cy="35052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存储分配方式：</w:t>
      </w:r>
    </w:p>
    <w:p w14:paraId="78B470A6" w14:textId="77777777" w:rsidR="00496870" w:rsidRDefault="00496870" w:rsidP="00496870">
      <w:r>
        <w:t>4.3连续分配方式</w:t>
      </w:r>
    </w:p>
    <w:p w14:paraId="3D528472" w14:textId="77777777" w:rsidR="00496870" w:rsidRDefault="00496870" w:rsidP="00496870">
      <w:r>
        <w:rPr>
          <w:rFonts w:hint="eastAsia"/>
        </w:rPr>
        <w:t>单一连续分配方式——单用户单任务</w:t>
      </w:r>
      <w:r>
        <w:t xml:space="preserve">   系统区+用户区</w:t>
      </w:r>
    </w:p>
    <w:p w14:paraId="21AFD1DF" w14:textId="77777777" w:rsidR="00496870" w:rsidRDefault="00496870" w:rsidP="00496870">
      <w:r>
        <w:rPr>
          <w:rFonts w:hint="eastAsia"/>
        </w:rPr>
        <w:t>①固定分区分配（分区大小相等、分区大小不等）——分配</w:t>
      </w:r>
      <w:r>
        <w:t>+回收——算法实现简单，但是存在内碎片浪费</w:t>
      </w:r>
    </w:p>
    <w:p w14:paraId="71132449" w14:textId="77777777" w:rsidR="00496870" w:rsidRDefault="00496870" w:rsidP="00496870">
      <w:r>
        <w:rPr>
          <w:rFonts w:hint="eastAsia"/>
        </w:rPr>
        <w:t>②动态分区分配（事先不划分分区，待作业需要分配时，再按照需要划分）</w:t>
      </w:r>
    </w:p>
    <w:p w14:paraId="06640147" w14:textId="77777777" w:rsidR="00496870" w:rsidRDefault="00496870" w:rsidP="00496870">
      <w:r>
        <w:rPr>
          <w:rFonts w:hint="eastAsia"/>
        </w:rPr>
        <w:t>数据结构</w:t>
      </w:r>
      <w:r>
        <w:t>+分配算法+分配及回收操作</w:t>
      </w:r>
    </w:p>
    <w:p w14:paraId="4591C4E7" w14:textId="77777777" w:rsidR="00496870" w:rsidRDefault="00496870" w:rsidP="00496870">
      <w:r>
        <w:rPr>
          <w:rFonts w:hint="eastAsia"/>
        </w:rPr>
        <w:t>数据结构：空闲分区表（分区号</w:t>
      </w:r>
      <w:r>
        <w:t>+分区起始地址+分区大小），空闲分区链（自身不占用存储空间，但是管理困难）</w:t>
      </w:r>
    </w:p>
    <w:p w14:paraId="043BB008" w14:textId="77777777" w:rsidR="00496870" w:rsidRDefault="00496870" w:rsidP="00496870">
      <w:r>
        <w:rPr>
          <w:rFonts w:hint="eastAsia"/>
        </w:rPr>
        <w:t>分区分配算法：</w:t>
      </w:r>
    </w:p>
    <w:p w14:paraId="00DCDBC8" w14:textId="77777777" w:rsidR="00496870" w:rsidRDefault="00496870" w:rsidP="00496870">
      <w:r>
        <w:rPr>
          <w:rFonts w:hint="eastAsia"/>
        </w:rPr>
        <w:t>（</w:t>
      </w:r>
      <w:r>
        <w:t>1）基于顺序搜索的动态分区分配算法</w:t>
      </w:r>
    </w:p>
    <w:p w14:paraId="33E835F7" w14:textId="77777777" w:rsidR="00496870" w:rsidRDefault="00496870" w:rsidP="00496870">
      <w:r>
        <w:rPr>
          <w:rFonts w:hint="eastAsia"/>
        </w:rPr>
        <w:t>首次适应算法（空闲分区链按地址递增排序。分配时</w:t>
      </w:r>
      <w:proofErr w:type="gramStart"/>
      <w:r>
        <w:rPr>
          <w:rFonts w:hint="eastAsia"/>
        </w:rPr>
        <w:t>从链首开始</w:t>
      </w:r>
      <w:proofErr w:type="gramEnd"/>
      <w:r>
        <w:rPr>
          <w:rFonts w:hint="eastAsia"/>
        </w:rPr>
        <w:t>顺序查找，直至找到一个大小能满足要求的空闲分区）</w:t>
      </w:r>
    </w:p>
    <w:p w14:paraId="6E6B01F2" w14:textId="77777777" w:rsidR="00496870" w:rsidRDefault="00496870" w:rsidP="00496870">
      <w:r>
        <w:rPr>
          <w:rFonts w:hint="eastAsia"/>
        </w:rPr>
        <w:t>循环首次适应算法（</w:t>
      </w:r>
      <w:proofErr w:type="gramStart"/>
      <w:r>
        <w:rPr>
          <w:rFonts w:hint="eastAsia"/>
        </w:rPr>
        <w:t>为进程</w:t>
      </w:r>
      <w:proofErr w:type="gramEnd"/>
      <w:r>
        <w:rPr>
          <w:rFonts w:hint="eastAsia"/>
        </w:rPr>
        <w:t>分配内存时，不再是每次</w:t>
      </w:r>
      <w:proofErr w:type="gramStart"/>
      <w:r>
        <w:rPr>
          <w:rFonts w:hint="eastAsia"/>
        </w:rPr>
        <w:t>从链首开始</w:t>
      </w:r>
      <w:proofErr w:type="gramEnd"/>
      <w:r>
        <w:rPr>
          <w:rFonts w:hint="eastAsia"/>
        </w:rPr>
        <w:t>查找，而是从上次找到的空闲分区的下一个空闲分区开始查找）</w:t>
      </w:r>
    </w:p>
    <w:p w14:paraId="1A36959E" w14:textId="77777777" w:rsidR="00496870" w:rsidRDefault="00496870" w:rsidP="00496870">
      <w:r>
        <w:rPr>
          <w:rFonts w:hint="eastAsia"/>
        </w:rPr>
        <w:t>最佳适应算法（将空闲</w:t>
      </w:r>
      <w:proofErr w:type="gramStart"/>
      <w:r>
        <w:rPr>
          <w:rFonts w:hint="eastAsia"/>
        </w:rPr>
        <w:t>分区按</w:t>
      </w:r>
      <w:proofErr w:type="gramEnd"/>
      <w:r>
        <w:rPr>
          <w:rFonts w:hint="eastAsia"/>
        </w:rPr>
        <w:t>其容量从小到大顺序排列，总是将能满足要求的最小分区分配给请求者。）</w:t>
      </w:r>
    </w:p>
    <w:p w14:paraId="3B169176" w14:textId="77777777" w:rsidR="00496870" w:rsidRDefault="00496870" w:rsidP="00496870">
      <w:r>
        <w:rPr>
          <w:rFonts w:hint="eastAsia"/>
        </w:rPr>
        <w:t>最坏适应算法（将空闲</w:t>
      </w:r>
      <w:proofErr w:type="gramStart"/>
      <w:r>
        <w:rPr>
          <w:rFonts w:hint="eastAsia"/>
        </w:rPr>
        <w:t>分区按</w:t>
      </w:r>
      <w:proofErr w:type="gramEnd"/>
      <w:r>
        <w:rPr>
          <w:rFonts w:hint="eastAsia"/>
        </w:rPr>
        <w:t>其容量从大到小顺序排列，总是将能满足要求的最大分区分配给请求者。）</w:t>
      </w:r>
    </w:p>
    <w:p w14:paraId="6BD72525" w14:textId="77777777" w:rsidR="00496870" w:rsidRDefault="00496870" w:rsidP="00496870">
      <w:r>
        <w:rPr>
          <w:rFonts w:hint="eastAsia"/>
        </w:rPr>
        <w:t>（</w:t>
      </w:r>
      <w:r>
        <w:t>2）基于顺序搜索的动态分区分配算法</w:t>
      </w:r>
    </w:p>
    <w:p w14:paraId="37B8EF02" w14:textId="77777777" w:rsidR="00496870" w:rsidRDefault="00496870" w:rsidP="00496870">
      <w:r>
        <w:rPr>
          <w:rFonts w:hint="eastAsia"/>
        </w:rPr>
        <w:t>快速适应算法</w:t>
      </w:r>
    </w:p>
    <w:p w14:paraId="4CB5EF3A" w14:textId="77777777" w:rsidR="00496870" w:rsidRDefault="00496870" w:rsidP="00496870">
      <w:r>
        <w:rPr>
          <w:rFonts w:hint="eastAsia"/>
        </w:rPr>
        <w:lastRenderedPageBreak/>
        <w:t>伙伴系统</w:t>
      </w:r>
    </w:p>
    <w:p w14:paraId="7AA75331" w14:textId="77777777" w:rsidR="00496870" w:rsidRDefault="00496870" w:rsidP="00496870">
      <w:r>
        <w:rPr>
          <w:rFonts w:hint="eastAsia"/>
        </w:rPr>
        <w:t>哈希算法</w:t>
      </w:r>
    </w:p>
    <w:p w14:paraId="002F77D0" w14:textId="77777777" w:rsidR="00496870" w:rsidRDefault="00496870" w:rsidP="00496870">
      <w:r>
        <w:rPr>
          <w:rFonts w:hint="eastAsia"/>
        </w:rPr>
        <w:t>分配及回收操作：</w:t>
      </w:r>
    </w:p>
    <w:p w14:paraId="38142787" w14:textId="4864E3AC" w:rsidR="00496870" w:rsidRDefault="00496870" w:rsidP="00496870">
      <w:r w:rsidRPr="00496870">
        <w:rPr>
          <w:noProof/>
        </w:rPr>
        <w:drawing>
          <wp:anchor distT="0" distB="0" distL="114300" distR="114300" simplePos="0" relativeHeight="251667456" behindDoc="0" locked="0" layoutInCell="1" allowOverlap="1" wp14:anchorId="3017DE5D" wp14:editId="62702990">
            <wp:simplePos x="0" y="0"/>
            <wp:positionH relativeFrom="column">
              <wp:posOffset>-31750</wp:posOffset>
            </wp:positionH>
            <wp:positionV relativeFrom="paragraph">
              <wp:posOffset>191135</wp:posOffset>
            </wp:positionV>
            <wp:extent cx="4914900" cy="1371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914900" cy="13716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回收内存：四种情况</w:t>
      </w:r>
    </w:p>
    <w:p w14:paraId="782118D4" w14:textId="7C6A2535" w:rsidR="0081101F" w:rsidRDefault="00496870" w:rsidP="00496870">
      <w:r>
        <w:rPr>
          <w:rFonts w:hint="eastAsia"/>
        </w:rPr>
        <w:t>③动态重定位分区分配</w:t>
      </w:r>
    </w:p>
    <w:p w14:paraId="0BF71EBD" w14:textId="77777777" w:rsidR="005A351F" w:rsidRDefault="005A351F" w:rsidP="005A351F">
      <w:r>
        <w:rPr>
          <w:rFonts w:hint="eastAsia"/>
        </w:rPr>
        <w:t>引入：移动作业</w:t>
      </w:r>
      <w:r>
        <w:t>-紧凑</w:t>
      </w:r>
    </w:p>
    <w:p w14:paraId="2262FD4C" w14:textId="77777777" w:rsidR="005A351F" w:rsidRDefault="005A351F" w:rsidP="005A351F">
      <w:r>
        <w:t>*通过作业移动将原来分散的小分区拼接成一个大分区。</w:t>
      </w:r>
    </w:p>
    <w:p w14:paraId="4A9C0EC5" w14:textId="77777777" w:rsidR="005A351F" w:rsidRDefault="005A351F" w:rsidP="005A351F">
      <w:r>
        <w:t>*每次紧凑后，都必须对移动了的程序或数据进行重定位。</w:t>
      </w:r>
    </w:p>
    <w:p w14:paraId="5FEF8451" w14:textId="77777777" w:rsidR="005A351F" w:rsidRDefault="005A351F" w:rsidP="005A351F">
      <w:r>
        <w:rPr>
          <w:rFonts w:hint="eastAsia"/>
        </w:rPr>
        <w:t>重定位的实现：基址寄存器</w:t>
      </w:r>
      <w:r>
        <w:t>+限长寄存器</w:t>
      </w:r>
    </w:p>
    <w:p w14:paraId="02B3EEB9" w14:textId="77777777" w:rsidR="005A351F" w:rsidRDefault="005A351F" w:rsidP="005A351F">
      <w:r>
        <w:rPr>
          <w:rFonts w:hint="eastAsia"/>
        </w:rPr>
        <w:t>动态重定位分区分配算法：与动态分区分配算法基本相同，只是增加了紧凑功能（当找不到满足请求的空闲区，但空闲区总和大于等于请求数时，进行紧凑操作。）</w:t>
      </w:r>
    </w:p>
    <w:p w14:paraId="4BD9D3C6" w14:textId="77777777" w:rsidR="005A351F" w:rsidRDefault="005A351F" w:rsidP="005A351F">
      <w:r>
        <w:rPr>
          <w:rFonts w:hint="eastAsia"/>
        </w:rPr>
        <w:t>把作业地址空间中使用的逻辑地址变成内存中物理地址的过程称为</w:t>
      </w:r>
      <w:r>
        <w:t xml:space="preserve">____________。 </w:t>
      </w:r>
    </w:p>
    <w:p w14:paraId="7E9E1EFB" w14:textId="77777777" w:rsidR="005A351F" w:rsidRDefault="005A351F" w:rsidP="005A351F">
      <w:r>
        <w:t>4.2.5对换</w:t>
      </w:r>
    </w:p>
    <w:p w14:paraId="1317820A" w14:textId="77777777" w:rsidR="005A351F" w:rsidRDefault="005A351F" w:rsidP="005A351F">
      <w:r>
        <w:rPr>
          <w:rFonts w:hint="eastAsia"/>
        </w:rPr>
        <w:t>①对换的引入</w:t>
      </w:r>
    </w:p>
    <w:p w14:paraId="07E4810B" w14:textId="77777777" w:rsidR="005A351F" w:rsidRDefault="005A351F" w:rsidP="005A351F">
      <w:r>
        <w:rPr>
          <w:rFonts w:hint="eastAsia"/>
        </w:rPr>
        <w:t>整体对换（以整个进程为单位）</w:t>
      </w:r>
      <w:r>
        <w:t>+部分对换（页面对换、分段对换）</w:t>
      </w:r>
    </w:p>
    <w:p w14:paraId="64373A71" w14:textId="77777777" w:rsidR="005A351F" w:rsidRDefault="005A351F" w:rsidP="005A351F">
      <w:r>
        <w:rPr>
          <w:rFonts w:hint="eastAsia"/>
        </w:rPr>
        <w:t>②对换空间的管理</w:t>
      </w:r>
    </w:p>
    <w:p w14:paraId="35C9EAC7" w14:textId="77777777" w:rsidR="005A351F" w:rsidRDefault="005A351F" w:rsidP="005A351F">
      <w:r>
        <w:rPr>
          <w:rFonts w:hint="eastAsia"/>
        </w:rPr>
        <w:t>把外存分为</w:t>
      </w:r>
      <w:r>
        <w:t xml:space="preserve">  文件区（离散分配）和对换区（连续分配方式）</w:t>
      </w:r>
    </w:p>
    <w:p w14:paraId="1E409316" w14:textId="77777777" w:rsidR="005A351F" w:rsidRDefault="005A351F" w:rsidP="005A351F">
      <w:r>
        <w:rPr>
          <w:rFonts w:hint="eastAsia"/>
        </w:rPr>
        <w:t>数据结构：</w:t>
      </w:r>
      <w:proofErr w:type="gramStart"/>
      <w:r>
        <w:rPr>
          <w:rFonts w:hint="eastAsia"/>
        </w:rPr>
        <w:t>空闲区表或</w:t>
      </w:r>
      <w:proofErr w:type="gramEnd"/>
      <w:r>
        <w:rPr>
          <w:rFonts w:hint="eastAsia"/>
        </w:rPr>
        <w:t>空闲区链</w:t>
      </w:r>
    </w:p>
    <w:p w14:paraId="2E576EB6" w14:textId="77777777" w:rsidR="005A351F" w:rsidRDefault="005A351F" w:rsidP="005A351F">
      <w:r>
        <w:rPr>
          <w:rFonts w:hint="eastAsia"/>
        </w:rPr>
        <w:t>分配算法：首次适应、循环首次适应</w:t>
      </w:r>
    </w:p>
    <w:p w14:paraId="6B3F0D0A" w14:textId="77777777" w:rsidR="005A351F" w:rsidRDefault="005A351F" w:rsidP="005A351F">
      <w:r>
        <w:rPr>
          <w:rFonts w:hint="eastAsia"/>
        </w:rPr>
        <w:t>③进程的换出与换入</w:t>
      </w:r>
    </w:p>
    <w:p w14:paraId="6CE41910" w14:textId="77777777" w:rsidR="005A351F" w:rsidRDefault="005A351F" w:rsidP="005A351F">
      <w:r>
        <w:rPr>
          <w:rFonts w:hint="eastAsia"/>
        </w:rPr>
        <w:t>换出过程：</w:t>
      </w:r>
    </w:p>
    <w:p w14:paraId="05A27254" w14:textId="77777777" w:rsidR="005A351F" w:rsidRDefault="005A351F" w:rsidP="005A351F">
      <w:r>
        <w:t>*选择处于阻塞状态且优先级别最低的进程作为换出进程。</w:t>
      </w:r>
    </w:p>
    <w:p w14:paraId="4408A934" w14:textId="77777777" w:rsidR="005A351F" w:rsidRDefault="005A351F" w:rsidP="005A351F">
      <w:r>
        <w:t>*启动磁盘，将该进程的程序和数据传送到磁盘的</w:t>
      </w:r>
      <w:proofErr w:type="gramStart"/>
      <w:r>
        <w:t>对换区</w:t>
      </w:r>
      <w:proofErr w:type="gramEnd"/>
      <w:r>
        <w:t>上；</w:t>
      </w:r>
    </w:p>
    <w:p w14:paraId="1B4FFB92" w14:textId="77777777" w:rsidR="005A351F" w:rsidRDefault="005A351F" w:rsidP="005A351F">
      <w:r>
        <w:t>*若传送过程未出现错误，回收该进程所占用的内存空间，并对该进程的PCB做相应的修改。</w:t>
      </w:r>
    </w:p>
    <w:p w14:paraId="6672D50C" w14:textId="77777777" w:rsidR="005A351F" w:rsidRDefault="005A351F" w:rsidP="005A351F">
      <w:r>
        <w:rPr>
          <w:rFonts w:hint="eastAsia"/>
        </w:rPr>
        <w:t>换入：处于“就绪”状态但已换出的进程，将其中换出时间最久的进程换入，</w:t>
      </w:r>
    </w:p>
    <w:p w14:paraId="5E64125C" w14:textId="77777777" w:rsidR="005A351F" w:rsidRDefault="005A351F" w:rsidP="005A351F">
      <w:r>
        <w:t>4.3  基本分页存储管理方式</w:t>
      </w:r>
    </w:p>
    <w:p w14:paraId="40214DEE" w14:textId="77777777" w:rsidR="005A351F" w:rsidRDefault="005A351F" w:rsidP="005A351F">
      <w:r>
        <w:t>4.3.1页面和页表</w:t>
      </w:r>
    </w:p>
    <w:p w14:paraId="58B77CA0" w14:textId="77777777" w:rsidR="005A351F" w:rsidRDefault="005A351F" w:rsidP="005A351F">
      <w:r>
        <w:rPr>
          <w:rFonts w:hint="eastAsia"/>
        </w:rPr>
        <w:t>（</w:t>
      </w:r>
      <w:r>
        <w:t xml:space="preserve">1）页面和物理块 </w:t>
      </w:r>
    </w:p>
    <w:p w14:paraId="1234E5D0" w14:textId="77777777" w:rsidR="005A351F" w:rsidRDefault="005A351F" w:rsidP="005A351F">
      <w:r>
        <w:rPr>
          <w:rFonts w:hint="eastAsia"/>
        </w:rPr>
        <w:t>将逻辑地址空间分成若干大小相等的片，称为页面或页</w:t>
      </w:r>
      <w:r>
        <w:t>(page)。页号从0开始。</w:t>
      </w:r>
    </w:p>
    <w:p w14:paraId="12610E51" w14:textId="77777777" w:rsidR="005A351F" w:rsidRDefault="005A351F" w:rsidP="005A351F">
      <w:r>
        <w:rPr>
          <w:rFonts w:hint="eastAsia"/>
        </w:rPr>
        <w:t>内存空间分成与</w:t>
      </w:r>
      <w:proofErr w:type="gramStart"/>
      <w:r>
        <w:rPr>
          <w:rFonts w:hint="eastAsia"/>
        </w:rPr>
        <w:t>页大小</w:t>
      </w:r>
      <w:proofErr w:type="gramEnd"/>
      <w:r>
        <w:rPr>
          <w:rFonts w:hint="eastAsia"/>
        </w:rPr>
        <w:t>相同的若干存储块，称为块或页框</w:t>
      </w:r>
      <w:r>
        <w:t>(frame)。也从0开始编号。——最后一个页不满，称为页内碎片</w:t>
      </w:r>
    </w:p>
    <w:p w14:paraId="306F0448" w14:textId="77777777" w:rsidR="005A351F" w:rsidRDefault="005A351F" w:rsidP="005A351F">
      <w:r>
        <w:rPr>
          <w:rFonts w:hint="eastAsia"/>
        </w:rPr>
        <w:t>（</w:t>
      </w:r>
      <w:r>
        <w:t>2）地址结构：页号+页内地址</w:t>
      </w:r>
    </w:p>
    <w:p w14:paraId="2E04033E" w14:textId="77777777" w:rsidR="005A351F" w:rsidRDefault="005A351F" w:rsidP="005A351F">
      <w:r>
        <w:tab/>
        <w:t xml:space="preserve">若逻辑地址为A,页面大小为L,则页号P和页内地址d可按下式求得： </w:t>
      </w:r>
    </w:p>
    <w:p w14:paraId="6AFD2721" w14:textId="77777777" w:rsidR="005A351F" w:rsidRDefault="005A351F" w:rsidP="005A351F">
      <w:r>
        <w:t>P=int(A/L)</w:t>
      </w:r>
    </w:p>
    <w:p w14:paraId="0CD31361" w14:textId="77777777" w:rsidR="005A351F" w:rsidRDefault="005A351F" w:rsidP="005A351F">
      <w:r>
        <w:t>d=A mod L</w:t>
      </w:r>
    </w:p>
    <w:p w14:paraId="189B236B" w14:textId="77777777" w:rsidR="005A351F" w:rsidRDefault="005A351F" w:rsidP="005A351F">
      <w:r>
        <w:rPr>
          <w:rFonts w:hint="eastAsia"/>
        </w:rPr>
        <w:t>（</w:t>
      </w:r>
      <w:r>
        <w:t>3）页表——实现了从页号（用户程序）到物理块号（内存）的地址映射</w:t>
      </w:r>
    </w:p>
    <w:p w14:paraId="12AA75AC" w14:textId="77777777" w:rsidR="005A351F" w:rsidRDefault="005A351F" w:rsidP="005A351F">
      <w:r>
        <w:t>4.3.2地址变换机构</w:t>
      </w:r>
    </w:p>
    <w:p w14:paraId="30710AFF" w14:textId="77777777" w:rsidR="005A351F" w:rsidRDefault="005A351F" w:rsidP="005A351F">
      <w:r>
        <w:rPr>
          <w:rFonts w:hint="eastAsia"/>
        </w:rPr>
        <w:lastRenderedPageBreak/>
        <w:t>（</w:t>
      </w:r>
      <w:r>
        <w:t>1）基本的地址转换机构（页表存放在内存中）</w:t>
      </w:r>
    </w:p>
    <w:p w14:paraId="7BBFA55C" w14:textId="77777777" w:rsidR="005A351F" w:rsidRDefault="005A351F" w:rsidP="005A351F">
      <w:r>
        <w:rPr>
          <w:rFonts w:hint="eastAsia"/>
        </w:rPr>
        <w:t>逻辑地址变换：先查</w:t>
      </w:r>
      <w:r>
        <w:t xml:space="preserve"> 页表寄存器（</w:t>
      </w:r>
      <w:proofErr w:type="gramStart"/>
      <w:r>
        <w:t>页表始址</w:t>
      </w:r>
      <w:proofErr w:type="gramEnd"/>
      <w:r>
        <w:t>+页表长度）——进行变换</w:t>
      </w:r>
    </w:p>
    <w:p w14:paraId="37E00C40" w14:textId="64B59B56" w:rsidR="005A351F" w:rsidRDefault="005A351F" w:rsidP="005A351F">
      <w:r w:rsidRPr="005A351F">
        <w:rPr>
          <w:rFonts w:ascii="宋体" w:eastAsia="宋体" w:hAnsi="宋体" w:cs="宋体"/>
          <w:kern w:val="0"/>
          <w:sz w:val="24"/>
          <w:szCs w:val="24"/>
        </w:rPr>
        <w:fldChar w:fldCharType="begin"/>
      </w:r>
      <w:r w:rsidRPr="005A351F">
        <w:rPr>
          <w:rFonts w:ascii="宋体" w:eastAsia="宋体" w:hAnsi="宋体" w:cs="宋体"/>
          <w:kern w:val="0"/>
          <w:sz w:val="24"/>
          <w:szCs w:val="24"/>
        </w:rPr>
        <w:instrText xml:space="preserve"> INCLUDEPICTURE "C:\\Users\\Lenovo\\AppData\\Roaming\\Tencent\\Users\\1753123434\\QQ\\WinTemp\\RichOle\\VMIWFR`I%ERRINXQSQLJ~]D.png" \* MERGEFORMATINET </w:instrText>
      </w:r>
      <w:r w:rsidRPr="005A351F">
        <w:rPr>
          <w:rFonts w:ascii="宋体" w:eastAsia="宋体" w:hAnsi="宋体" w:cs="宋体"/>
          <w:kern w:val="0"/>
          <w:sz w:val="24"/>
          <w:szCs w:val="24"/>
        </w:rPr>
        <w:fldChar w:fldCharType="separate"/>
      </w:r>
      <w:r w:rsidR="000E476B">
        <w:rPr>
          <w:rFonts w:ascii="宋体" w:eastAsia="宋体" w:hAnsi="宋体" w:cs="宋体"/>
          <w:kern w:val="0"/>
          <w:sz w:val="24"/>
          <w:szCs w:val="24"/>
        </w:rPr>
        <w:fldChar w:fldCharType="begin"/>
      </w:r>
      <w:r w:rsidR="000E476B">
        <w:rPr>
          <w:rFonts w:ascii="宋体" w:eastAsia="宋体" w:hAnsi="宋体" w:cs="宋体"/>
          <w:kern w:val="0"/>
          <w:sz w:val="24"/>
          <w:szCs w:val="24"/>
        </w:rPr>
        <w:instrText xml:space="preserve"> INCLUDEPICTURE  "C:\\Users\\Lenovo\\AppData\\Roaming\\Tencent\\Users\\1753123434\\QQ\\WinTemp\\RichOle\\VMIWFR`I%ERRINXQSQLJ~]D.png" \* MERGEFORMATINET </w:instrText>
      </w:r>
      <w:r w:rsidR="000E476B">
        <w:rPr>
          <w:rFonts w:ascii="宋体" w:eastAsia="宋体" w:hAnsi="宋体" w:cs="宋体"/>
          <w:kern w:val="0"/>
          <w:sz w:val="24"/>
          <w:szCs w:val="24"/>
        </w:rPr>
        <w:fldChar w:fldCharType="separate"/>
      </w:r>
      <w:r w:rsidR="00664CEC">
        <w:rPr>
          <w:rFonts w:ascii="宋体" w:eastAsia="宋体" w:hAnsi="宋体" w:cs="宋体"/>
          <w:kern w:val="0"/>
          <w:sz w:val="24"/>
          <w:szCs w:val="24"/>
        </w:rPr>
        <w:fldChar w:fldCharType="begin"/>
      </w:r>
      <w:r w:rsidR="00664CEC">
        <w:rPr>
          <w:rFonts w:ascii="宋体" w:eastAsia="宋体" w:hAnsi="宋体" w:cs="宋体"/>
          <w:kern w:val="0"/>
          <w:sz w:val="24"/>
          <w:szCs w:val="24"/>
        </w:rPr>
        <w:instrText xml:space="preserve"> INCLUDEPICTURE  "C:\\Users\\Lenovo\\AppData\\Roaming\\Tencent\\Users\\1753123434\\QQ\\WinTemp\\RichOle\\VMIWFR`I%ERRINXQSQLJ~]D.png" \* MERGEFORMATINET </w:instrText>
      </w:r>
      <w:r w:rsidR="00664CEC">
        <w:rPr>
          <w:rFonts w:ascii="宋体" w:eastAsia="宋体" w:hAnsi="宋体" w:cs="宋体"/>
          <w:kern w:val="0"/>
          <w:sz w:val="24"/>
          <w:szCs w:val="24"/>
        </w:rPr>
        <w:fldChar w:fldCharType="separate"/>
      </w:r>
      <w:r w:rsidR="0087185A">
        <w:rPr>
          <w:rFonts w:ascii="宋体" w:eastAsia="宋体" w:hAnsi="宋体" w:cs="宋体"/>
          <w:kern w:val="0"/>
          <w:sz w:val="24"/>
          <w:szCs w:val="24"/>
        </w:rPr>
        <w:fldChar w:fldCharType="begin"/>
      </w:r>
      <w:r w:rsidR="0087185A">
        <w:rPr>
          <w:rFonts w:ascii="宋体" w:eastAsia="宋体" w:hAnsi="宋体" w:cs="宋体"/>
          <w:kern w:val="0"/>
          <w:sz w:val="24"/>
          <w:szCs w:val="24"/>
        </w:rPr>
        <w:instrText xml:space="preserve"> INCLUDEPICTURE  "C:\\Users\\Lenovo\\AppData\\Roaming\\Tencent\\Users\\1753123434\\QQ\\WinTemp\\RichOle\\VMIWFR`I%ERRINXQSQLJ~]D.png" \* MERGEFORMATINET </w:instrText>
      </w:r>
      <w:r w:rsidR="0087185A">
        <w:rPr>
          <w:rFonts w:ascii="宋体" w:eastAsia="宋体" w:hAnsi="宋体" w:cs="宋体"/>
          <w:kern w:val="0"/>
          <w:sz w:val="24"/>
          <w:szCs w:val="24"/>
        </w:rPr>
        <w:fldChar w:fldCharType="separate"/>
      </w:r>
      <w:r w:rsidR="00EE79DB">
        <w:rPr>
          <w:rFonts w:ascii="宋体" w:eastAsia="宋体" w:hAnsi="宋体" w:cs="宋体"/>
          <w:kern w:val="0"/>
          <w:sz w:val="24"/>
          <w:szCs w:val="24"/>
        </w:rPr>
        <w:fldChar w:fldCharType="begin"/>
      </w:r>
      <w:r w:rsidR="00EE79DB">
        <w:rPr>
          <w:rFonts w:ascii="宋体" w:eastAsia="宋体" w:hAnsi="宋体" w:cs="宋体"/>
          <w:kern w:val="0"/>
          <w:sz w:val="24"/>
          <w:szCs w:val="24"/>
        </w:rPr>
        <w:instrText xml:space="preserve"> INCLUDEPICTURE  "C:\\Users\\Lenovo\\AppData\\Roaming\\Tencent\\Users\\1753123434\\QQ\\WinTemp\\RichOle\\VMIWFR`I%ERRINXQSQLJ~]D.png" \* MERGEFORMATINET </w:instrText>
      </w:r>
      <w:r w:rsidR="00EE79DB">
        <w:rPr>
          <w:rFonts w:ascii="宋体" w:eastAsia="宋体" w:hAnsi="宋体" w:cs="宋体"/>
          <w:kern w:val="0"/>
          <w:sz w:val="24"/>
          <w:szCs w:val="24"/>
        </w:rPr>
        <w:fldChar w:fldCharType="separate"/>
      </w:r>
      <w:r w:rsidR="004E6586">
        <w:rPr>
          <w:rFonts w:ascii="宋体" w:eastAsia="宋体" w:hAnsi="宋体" w:cs="宋体"/>
          <w:kern w:val="0"/>
          <w:sz w:val="24"/>
          <w:szCs w:val="24"/>
        </w:rPr>
        <w:fldChar w:fldCharType="begin"/>
      </w:r>
      <w:r w:rsidR="004E6586">
        <w:rPr>
          <w:rFonts w:ascii="宋体" w:eastAsia="宋体" w:hAnsi="宋体" w:cs="宋体"/>
          <w:kern w:val="0"/>
          <w:sz w:val="24"/>
          <w:szCs w:val="24"/>
        </w:rPr>
        <w:instrText xml:space="preserve"> </w:instrText>
      </w:r>
      <w:r w:rsidR="004E6586">
        <w:rPr>
          <w:rFonts w:ascii="宋体" w:eastAsia="宋体" w:hAnsi="宋体" w:cs="宋体"/>
          <w:kern w:val="0"/>
          <w:sz w:val="24"/>
          <w:szCs w:val="24"/>
        </w:rPr>
        <w:instrText>INCLUDEPICTURE  "C:\\Users\\Lenovo\\AppData\\Roaming\\Tencent\\Users\\1753123434\\QQ\\WinTemp\\RichOle\\VMIWFR`I%ERRINX</w:instrText>
      </w:r>
      <w:r w:rsidR="004E6586">
        <w:rPr>
          <w:rFonts w:ascii="宋体" w:eastAsia="宋体" w:hAnsi="宋体" w:cs="宋体"/>
          <w:kern w:val="0"/>
          <w:sz w:val="24"/>
          <w:szCs w:val="24"/>
        </w:rPr>
        <w:instrText>QSQLJ~]D.png" \* MERGEFORMATINET</w:instrText>
      </w:r>
      <w:r w:rsidR="004E6586">
        <w:rPr>
          <w:rFonts w:ascii="宋体" w:eastAsia="宋体" w:hAnsi="宋体" w:cs="宋体"/>
          <w:kern w:val="0"/>
          <w:sz w:val="24"/>
          <w:szCs w:val="24"/>
        </w:rPr>
        <w:instrText xml:space="preserve"> </w:instrText>
      </w:r>
      <w:r w:rsidR="004E6586">
        <w:rPr>
          <w:rFonts w:ascii="宋体" w:eastAsia="宋体" w:hAnsi="宋体" w:cs="宋体"/>
          <w:kern w:val="0"/>
          <w:sz w:val="24"/>
          <w:szCs w:val="24"/>
        </w:rPr>
        <w:fldChar w:fldCharType="separate"/>
      </w:r>
      <w:r w:rsidR="00C40493">
        <w:rPr>
          <w:rFonts w:ascii="宋体" w:eastAsia="宋体" w:hAnsi="宋体" w:cs="宋体"/>
          <w:kern w:val="0"/>
          <w:sz w:val="24"/>
          <w:szCs w:val="24"/>
        </w:rPr>
        <w:pict w14:anchorId="41DAC0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6pt;height:217.5pt">
            <v:imagedata r:id="rId12" r:href="rId13"/>
          </v:shape>
        </w:pict>
      </w:r>
      <w:r w:rsidR="004E6586">
        <w:rPr>
          <w:rFonts w:ascii="宋体" w:eastAsia="宋体" w:hAnsi="宋体" w:cs="宋体"/>
          <w:kern w:val="0"/>
          <w:sz w:val="24"/>
          <w:szCs w:val="24"/>
        </w:rPr>
        <w:fldChar w:fldCharType="end"/>
      </w:r>
      <w:r w:rsidR="00EE79DB">
        <w:rPr>
          <w:rFonts w:ascii="宋体" w:eastAsia="宋体" w:hAnsi="宋体" w:cs="宋体"/>
          <w:kern w:val="0"/>
          <w:sz w:val="24"/>
          <w:szCs w:val="24"/>
        </w:rPr>
        <w:fldChar w:fldCharType="end"/>
      </w:r>
      <w:r w:rsidR="0087185A">
        <w:rPr>
          <w:rFonts w:ascii="宋体" w:eastAsia="宋体" w:hAnsi="宋体" w:cs="宋体"/>
          <w:kern w:val="0"/>
          <w:sz w:val="24"/>
          <w:szCs w:val="24"/>
        </w:rPr>
        <w:fldChar w:fldCharType="end"/>
      </w:r>
      <w:r w:rsidR="00664CEC">
        <w:rPr>
          <w:rFonts w:ascii="宋体" w:eastAsia="宋体" w:hAnsi="宋体" w:cs="宋体"/>
          <w:kern w:val="0"/>
          <w:sz w:val="24"/>
          <w:szCs w:val="24"/>
        </w:rPr>
        <w:fldChar w:fldCharType="end"/>
      </w:r>
      <w:r w:rsidR="000E476B">
        <w:rPr>
          <w:rFonts w:ascii="宋体" w:eastAsia="宋体" w:hAnsi="宋体" w:cs="宋体"/>
          <w:kern w:val="0"/>
          <w:sz w:val="24"/>
          <w:szCs w:val="24"/>
        </w:rPr>
        <w:fldChar w:fldCharType="end"/>
      </w:r>
      <w:r w:rsidRPr="005A351F">
        <w:rPr>
          <w:rFonts w:ascii="宋体" w:eastAsia="宋体" w:hAnsi="宋体" w:cs="宋体"/>
          <w:kern w:val="0"/>
          <w:sz w:val="24"/>
          <w:szCs w:val="24"/>
        </w:rPr>
        <w:fldChar w:fldCharType="end"/>
      </w:r>
    </w:p>
    <w:p w14:paraId="521DF3D9" w14:textId="1B060E81" w:rsidR="005A351F" w:rsidRPr="005A351F" w:rsidRDefault="005A351F" w:rsidP="005A351F">
      <w:pPr>
        <w:widowControl/>
        <w:jc w:val="left"/>
        <w:rPr>
          <w:rFonts w:ascii="宋体" w:eastAsia="宋体" w:hAnsi="宋体" w:cs="宋体"/>
          <w:kern w:val="0"/>
          <w:sz w:val="24"/>
          <w:szCs w:val="24"/>
        </w:rPr>
      </w:pPr>
      <w:r>
        <w:rPr>
          <w:rFonts w:hint="eastAsia"/>
        </w:rPr>
        <w:t>（</w:t>
      </w:r>
      <w:r>
        <w:t>2）</w:t>
      </w:r>
      <w:proofErr w:type="gramStart"/>
      <w:r>
        <w:t>具有快表的</w:t>
      </w:r>
      <w:proofErr w:type="gramEnd"/>
      <w:r>
        <w:t>地址转换机构</w:t>
      </w:r>
      <w:r w:rsidRPr="005A351F">
        <w:rPr>
          <w:rFonts w:ascii="宋体" w:eastAsia="宋体" w:hAnsi="宋体" w:cs="宋体"/>
          <w:kern w:val="0"/>
          <w:sz w:val="24"/>
          <w:szCs w:val="24"/>
        </w:rPr>
        <w:fldChar w:fldCharType="begin"/>
      </w:r>
      <w:r w:rsidRPr="005A351F">
        <w:rPr>
          <w:rFonts w:ascii="宋体" w:eastAsia="宋体" w:hAnsi="宋体" w:cs="宋体"/>
          <w:kern w:val="0"/>
          <w:sz w:val="24"/>
          <w:szCs w:val="24"/>
        </w:rPr>
        <w:instrText xml:space="preserve"> INCLUDEPICTURE "C:\\Users\\Lenovo\\AppData\\Roaming\\Tencent\\Users\\1753123434\\QQ\\WinTemp\\RichOle\\M%SZZ8T9XUR8~W$SWX2@%AX.png" \* MERGEFORMATINET </w:instrText>
      </w:r>
      <w:r w:rsidRPr="005A351F">
        <w:rPr>
          <w:rFonts w:ascii="宋体" w:eastAsia="宋体" w:hAnsi="宋体" w:cs="宋体"/>
          <w:kern w:val="0"/>
          <w:sz w:val="24"/>
          <w:szCs w:val="24"/>
        </w:rPr>
        <w:fldChar w:fldCharType="separate"/>
      </w:r>
      <w:r w:rsidR="000E476B">
        <w:rPr>
          <w:rFonts w:ascii="宋体" w:eastAsia="宋体" w:hAnsi="宋体" w:cs="宋体"/>
          <w:kern w:val="0"/>
          <w:sz w:val="24"/>
          <w:szCs w:val="24"/>
        </w:rPr>
        <w:fldChar w:fldCharType="begin"/>
      </w:r>
      <w:r w:rsidR="000E476B">
        <w:rPr>
          <w:rFonts w:ascii="宋体" w:eastAsia="宋体" w:hAnsi="宋体" w:cs="宋体"/>
          <w:kern w:val="0"/>
          <w:sz w:val="24"/>
          <w:szCs w:val="24"/>
        </w:rPr>
        <w:instrText xml:space="preserve"> INCLUDEPICTURE  "C:\\Users\\Lenovo\\AppData\\Roaming\\Tencent\\Users\\1753123434\\QQ\\WinTemp\\RichOle\\M%SZZ8T9XUR8~W$SWX2@%AX.png" \* MERGEFORMATINET </w:instrText>
      </w:r>
      <w:r w:rsidR="000E476B">
        <w:rPr>
          <w:rFonts w:ascii="宋体" w:eastAsia="宋体" w:hAnsi="宋体" w:cs="宋体"/>
          <w:kern w:val="0"/>
          <w:sz w:val="24"/>
          <w:szCs w:val="24"/>
        </w:rPr>
        <w:fldChar w:fldCharType="separate"/>
      </w:r>
      <w:r w:rsidR="00664CEC">
        <w:rPr>
          <w:rFonts w:ascii="宋体" w:eastAsia="宋体" w:hAnsi="宋体" w:cs="宋体"/>
          <w:kern w:val="0"/>
          <w:sz w:val="24"/>
          <w:szCs w:val="24"/>
        </w:rPr>
        <w:fldChar w:fldCharType="begin"/>
      </w:r>
      <w:r w:rsidR="00664CEC">
        <w:rPr>
          <w:rFonts w:ascii="宋体" w:eastAsia="宋体" w:hAnsi="宋体" w:cs="宋体"/>
          <w:kern w:val="0"/>
          <w:sz w:val="24"/>
          <w:szCs w:val="24"/>
        </w:rPr>
        <w:instrText xml:space="preserve"> INCLUDEPICTURE  "C:\\Users\\Lenovo\\AppData\\Roaming\\Tencent\\Users\\1753123434\\QQ\\WinTemp\\RichOle\\M%SZZ8T9XUR8~W$SWX2@%AX.png" \* MERGEFORMATINET </w:instrText>
      </w:r>
      <w:r w:rsidR="00664CEC">
        <w:rPr>
          <w:rFonts w:ascii="宋体" w:eastAsia="宋体" w:hAnsi="宋体" w:cs="宋体"/>
          <w:kern w:val="0"/>
          <w:sz w:val="24"/>
          <w:szCs w:val="24"/>
        </w:rPr>
        <w:fldChar w:fldCharType="separate"/>
      </w:r>
      <w:r w:rsidR="0087185A">
        <w:rPr>
          <w:rFonts w:ascii="宋体" w:eastAsia="宋体" w:hAnsi="宋体" w:cs="宋体"/>
          <w:kern w:val="0"/>
          <w:sz w:val="24"/>
          <w:szCs w:val="24"/>
        </w:rPr>
        <w:fldChar w:fldCharType="begin"/>
      </w:r>
      <w:r w:rsidR="0087185A">
        <w:rPr>
          <w:rFonts w:ascii="宋体" w:eastAsia="宋体" w:hAnsi="宋体" w:cs="宋体"/>
          <w:kern w:val="0"/>
          <w:sz w:val="24"/>
          <w:szCs w:val="24"/>
        </w:rPr>
        <w:instrText xml:space="preserve"> INCLUDEPICTURE  "C:\\Users\\Lenovo\\AppData\\Roaming\\Tencent\\Users\\1753123434\\QQ\\WinTemp\\RichOle\\M%SZZ8T9XUR8~W$SWX2@%AX.png" \* MERGEFORMATINET </w:instrText>
      </w:r>
      <w:r w:rsidR="0087185A">
        <w:rPr>
          <w:rFonts w:ascii="宋体" w:eastAsia="宋体" w:hAnsi="宋体" w:cs="宋体"/>
          <w:kern w:val="0"/>
          <w:sz w:val="24"/>
          <w:szCs w:val="24"/>
        </w:rPr>
        <w:fldChar w:fldCharType="separate"/>
      </w:r>
      <w:r w:rsidR="00EE79DB">
        <w:rPr>
          <w:rFonts w:ascii="宋体" w:eastAsia="宋体" w:hAnsi="宋体" w:cs="宋体"/>
          <w:kern w:val="0"/>
          <w:sz w:val="24"/>
          <w:szCs w:val="24"/>
        </w:rPr>
        <w:fldChar w:fldCharType="begin"/>
      </w:r>
      <w:r w:rsidR="00EE79DB">
        <w:rPr>
          <w:rFonts w:ascii="宋体" w:eastAsia="宋体" w:hAnsi="宋体" w:cs="宋体"/>
          <w:kern w:val="0"/>
          <w:sz w:val="24"/>
          <w:szCs w:val="24"/>
        </w:rPr>
        <w:instrText xml:space="preserve"> INCLUDEPICTURE  "C:\\Users\\Lenovo\\AppData\\Roaming\\Tencent\\Users\\1753123434\\QQ\\WinTemp\\RichOle\\M%SZZ8T9XUR8~W$SWX2@%AX.png" \* MERGEFORMATINET </w:instrText>
      </w:r>
      <w:r w:rsidR="00EE79DB">
        <w:rPr>
          <w:rFonts w:ascii="宋体" w:eastAsia="宋体" w:hAnsi="宋体" w:cs="宋体"/>
          <w:kern w:val="0"/>
          <w:sz w:val="24"/>
          <w:szCs w:val="24"/>
        </w:rPr>
        <w:fldChar w:fldCharType="separate"/>
      </w:r>
      <w:r w:rsidR="004E6586">
        <w:rPr>
          <w:rFonts w:ascii="宋体" w:eastAsia="宋体" w:hAnsi="宋体" w:cs="宋体"/>
          <w:kern w:val="0"/>
          <w:sz w:val="24"/>
          <w:szCs w:val="24"/>
        </w:rPr>
        <w:fldChar w:fldCharType="begin"/>
      </w:r>
      <w:r w:rsidR="004E6586">
        <w:rPr>
          <w:rFonts w:ascii="宋体" w:eastAsia="宋体" w:hAnsi="宋体" w:cs="宋体"/>
          <w:kern w:val="0"/>
          <w:sz w:val="24"/>
          <w:szCs w:val="24"/>
        </w:rPr>
        <w:instrText xml:space="preserve"> </w:instrText>
      </w:r>
      <w:r w:rsidR="004E6586">
        <w:rPr>
          <w:rFonts w:ascii="宋体" w:eastAsia="宋体" w:hAnsi="宋体" w:cs="宋体"/>
          <w:kern w:val="0"/>
          <w:sz w:val="24"/>
          <w:szCs w:val="24"/>
        </w:rPr>
        <w:instrText>INC</w:instrText>
      </w:r>
      <w:r w:rsidR="004E6586">
        <w:rPr>
          <w:rFonts w:ascii="宋体" w:eastAsia="宋体" w:hAnsi="宋体" w:cs="宋体"/>
          <w:kern w:val="0"/>
          <w:sz w:val="24"/>
          <w:szCs w:val="24"/>
        </w:rPr>
        <w:instrText>LUDEPICTURE  "C:\\Users\\Lenovo\\AppData\\Roaming\\Tencent\\Users\\1753123434\\QQ\\WinTemp\\RichOle\\M%SZZ8T9XUR8~W$SWX2@%AX.png" \* MERGEFORMATINET</w:instrText>
      </w:r>
      <w:r w:rsidR="004E6586">
        <w:rPr>
          <w:rFonts w:ascii="宋体" w:eastAsia="宋体" w:hAnsi="宋体" w:cs="宋体"/>
          <w:kern w:val="0"/>
          <w:sz w:val="24"/>
          <w:szCs w:val="24"/>
        </w:rPr>
        <w:instrText xml:space="preserve"> </w:instrText>
      </w:r>
      <w:r w:rsidR="004E6586">
        <w:rPr>
          <w:rFonts w:ascii="宋体" w:eastAsia="宋体" w:hAnsi="宋体" w:cs="宋体"/>
          <w:kern w:val="0"/>
          <w:sz w:val="24"/>
          <w:szCs w:val="24"/>
        </w:rPr>
        <w:fldChar w:fldCharType="separate"/>
      </w:r>
      <w:r w:rsidR="00C40493">
        <w:rPr>
          <w:rFonts w:ascii="宋体" w:eastAsia="宋体" w:hAnsi="宋体" w:cs="宋体"/>
          <w:kern w:val="0"/>
          <w:sz w:val="24"/>
          <w:szCs w:val="24"/>
        </w:rPr>
        <w:pict w14:anchorId="3EB8C9AE">
          <v:shape id="_x0000_i1026" type="#_x0000_t75" alt="" style="width:306.5pt;height:158pt">
            <v:imagedata r:id="rId14" r:href="rId15"/>
          </v:shape>
        </w:pict>
      </w:r>
      <w:r w:rsidR="004E6586">
        <w:rPr>
          <w:rFonts w:ascii="宋体" w:eastAsia="宋体" w:hAnsi="宋体" w:cs="宋体"/>
          <w:kern w:val="0"/>
          <w:sz w:val="24"/>
          <w:szCs w:val="24"/>
        </w:rPr>
        <w:fldChar w:fldCharType="end"/>
      </w:r>
      <w:r w:rsidR="00EE79DB">
        <w:rPr>
          <w:rFonts w:ascii="宋体" w:eastAsia="宋体" w:hAnsi="宋体" w:cs="宋体"/>
          <w:kern w:val="0"/>
          <w:sz w:val="24"/>
          <w:szCs w:val="24"/>
        </w:rPr>
        <w:fldChar w:fldCharType="end"/>
      </w:r>
      <w:r w:rsidR="0087185A">
        <w:rPr>
          <w:rFonts w:ascii="宋体" w:eastAsia="宋体" w:hAnsi="宋体" w:cs="宋体"/>
          <w:kern w:val="0"/>
          <w:sz w:val="24"/>
          <w:szCs w:val="24"/>
        </w:rPr>
        <w:fldChar w:fldCharType="end"/>
      </w:r>
      <w:r w:rsidR="00664CEC">
        <w:rPr>
          <w:rFonts w:ascii="宋体" w:eastAsia="宋体" w:hAnsi="宋体" w:cs="宋体"/>
          <w:kern w:val="0"/>
          <w:sz w:val="24"/>
          <w:szCs w:val="24"/>
        </w:rPr>
        <w:fldChar w:fldCharType="end"/>
      </w:r>
      <w:r w:rsidR="000E476B">
        <w:rPr>
          <w:rFonts w:ascii="宋体" w:eastAsia="宋体" w:hAnsi="宋体" w:cs="宋体"/>
          <w:kern w:val="0"/>
          <w:sz w:val="24"/>
          <w:szCs w:val="24"/>
        </w:rPr>
        <w:fldChar w:fldCharType="end"/>
      </w:r>
      <w:r w:rsidRPr="005A351F">
        <w:rPr>
          <w:rFonts w:ascii="宋体" w:eastAsia="宋体" w:hAnsi="宋体" w:cs="宋体"/>
          <w:kern w:val="0"/>
          <w:sz w:val="24"/>
          <w:szCs w:val="24"/>
        </w:rPr>
        <w:fldChar w:fldCharType="end"/>
      </w:r>
    </w:p>
    <w:p w14:paraId="527D4DB7" w14:textId="77777777" w:rsidR="004E7E4B" w:rsidRPr="004E7E4B" w:rsidRDefault="004E7E4B" w:rsidP="004E7E4B">
      <w:pPr>
        <w:widowControl/>
        <w:jc w:val="left"/>
        <w:rPr>
          <w:rFonts w:ascii="宋体" w:eastAsia="宋体" w:hAnsi="宋体" w:cs="宋体"/>
          <w:kern w:val="0"/>
          <w:sz w:val="24"/>
          <w:szCs w:val="24"/>
        </w:rPr>
      </w:pPr>
      <w:r w:rsidRPr="004E7E4B">
        <w:rPr>
          <w:rFonts w:ascii="宋体" w:eastAsia="宋体" w:hAnsi="宋体" w:cs="宋体"/>
          <w:kern w:val="0"/>
          <w:sz w:val="24"/>
          <w:szCs w:val="24"/>
        </w:rPr>
        <w:t>4.3.3</w:t>
      </w:r>
      <w:proofErr w:type="gramStart"/>
      <w:r w:rsidRPr="004E7E4B">
        <w:rPr>
          <w:rFonts w:ascii="宋体" w:eastAsia="宋体" w:hAnsi="宋体" w:cs="宋体"/>
          <w:kern w:val="0"/>
          <w:sz w:val="24"/>
          <w:szCs w:val="24"/>
        </w:rPr>
        <w:t>两</w:t>
      </w:r>
      <w:proofErr w:type="gramEnd"/>
      <w:r w:rsidRPr="004E7E4B">
        <w:rPr>
          <w:rFonts w:ascii="宋体" w:eastAsia="宋体" w:hAnsi="宋体" w:cs="宋体"/>
          <w:kern w:val="0"/>
          <w:sz w:val="24"/>
          <w:szCs w:val="24"/>
        </w:rPr>
        <w:t>级和多级页表</w:t>
      </w:r>
    </w:p>
    <w:p w14:paraId="2C1B5460" w14:textId="77777777" w:rsidR="004E7E4B" w:rsidRPr="004E7E4B" w:rsidRDefault="004E7E4B" w:rsidP="004E7E4B">
      <w:pPr>
        <w:widowControl/>
        <w:jc w:val="left"/>
        <w:rPr>
          <w:rFonts w:ascii="宋体" w:eastAsia="宋体" w:hAnsi="宋体" w:cs="宋体"/>
          <w:kern w:val="0"/>
          <w:sz w:val="24"/>
          <w:szCs w:val="24"/>
        </w:rPr>
      </w:pPr>
      <w:r w:rsidRPr="004E7E4B">
        <w:rPr>
          <w:rFonts w:ascii="宋体" w:eastAsia="宋体" w:hAnsi="宋体" w:cs="宋体" w:hint="eastAsia"/>
          <w:kern w:val="0"/>
          <w:sz w:val="24"/>
          <w:szCs w:val="24"/>
        </w:rPr>
        <w:t>①采用离散分配方式来解决难于找到一块连续的大内存空间的问题；</w:t>
      </w:r>
    </w:p>
    <w:p w14:paraId="2F80BA1F" w14:textId="77777777" w:rsidR="004E7E4B" w:rsidRPr="004E7E4B" w:rsidRDefault="004E7E4B" w:rsidP="004E7E4B">
      <w:pPr>
        <w:widowControl/>
        <w:jc w:val="left"/>
        <w:rPr>
          <w:rFonts w:ascii="宋体" w:eastAsia="宋体" w:hAnsi="宋体" w:cs="宋体"/>
          <w:kern w:val="0"/>
          <w:sz w:val="24"/>
          <w:szCs w:val="24"/>
        </w:rPr>
      </w:pPr>
      <w:r w:rsidRPr="004E7E4B">
        <w:rPr>
          <w:rFonts w:ascii="宋体" w:eastAsia="宋体" w:hAnsi="宋体" w:cs="宋体" w:hint="eastAsia"/>
          <w:kern w:val="0"/>
          <w:sz w:val="24"/>
          <w:szCs w:val="24"/>
        </w:rPr>
        <w:t>办法：两级和多级页表</w:t>
      </w:r>
    </w:p>
    <w:p w14:paraId="78710988" w14:textId="77777777" w:rsidR="004E7E4B" w:rsidRPr="004E7E4B" w:rsidRDefault="004E7E4B" w:rsidP="004E7E4B">
      <w:pPr>
        <w:widowControl/>
        <w:jc w:val="left"/>
        <w:rPr>
          <w:rFonts w:ascii="宋体" w:eastAsia="宋体" w:hAnsi="宋体" w:cs="宋体"/>
          <w:kern w:val="0"/>
          <w:sz w:val="24"/>
          <w:szCs w:val="24"/>
        </w:rPr>
      </w:pPr>
      <w:r w:rsidRPr="004E7E4B">
        <w:rPr>
          <w:rFonts w:ascii="宋体" w:eastAsia="宋体" w:hAnsi="宋体" w:cs="宋体" w:hint="eastAsia"/>
          <w:kern w:val="0"/>
          <w:sz w:val="24"/>
          <w:szCs w:val="24"/>
        </w:rPr>
        <w:t>②只将当前需要的部分页表项调入内存，其余的页表项驻留在磁盘上，需要时再调入；</w:t>
      </w:r>
    </w:p>
    <w:p w14:paraId="2387912E" w14:textId="77777777" w:rsidR="004E7E4B" w:rsidRPr="004E7E4B" w:rsidRDefault="004E7E4B" w:rsidP="004E7E4B">
      <w:pPr>
        <w:widowControl/>
        <w:jc w:val="left"/>
        <w:rPr>
          <w:rFonts w:ascii="宋体" w:eastAsia="宋体" w:hAnsi="宋体" w:cs="宋体"/>
          <w:kern w:val="0"/>
          <w:sz w:val="24"/>
          <w:szCs w:val="24"/>
        </w:rPr>
      </w:pPr>
      <w:r w:rsidRPr="004E7E4B">
        <w:rPr>
          <w:rFonts w:ascii="宋体" w:eastAsia="宋体" w:hAnsi="宋体" w:cs="宋体" w:hint="eastAsia"/>
          <w:kern w:val="0"/>
          <w:sz w:val="24"/>
          <w:szCs w:val="24"/>
        </w:rPr>
        <w:t>——①两级页表</w:t>
      </w:r>
    </w:p>
    <w:p w14:paraId="0F2254FA" w14:textId="38725E7F" w:rsidR="005A351F" w:rsidRDefault="004E7E4B" w:rsidP="004E7E4B">
      <w:pPr>
        <w:widowControl/>
        <w:jc w:val="left"/>
      </w:pPr>
      <w:r w:rsidRPr="004E7E4B">
        <w:rPr>
          <w:rFonts w:ascii="宋体" w:eastAsia="宋体" w:hAnsi="宋体" w:cs="宋体" w:hint="eastAsia"/>
          <w:kern w:val="0"/>
          <w:sz w:val="24"/>
          <w:szCs w:val="24"/>
        </w:rPr>
        <w:t>逻辑地址结构：外层页号</w:t>
      </w:r>
      <w:r w:rsidRPr="004E7E4B">
        <w:rPr>
          <w:rFonts w:ascii="宋体" w:eastAsia="宋体" w:hAnsi="宋体" w:cs="宋体"/>
          <w:kern w:val="0"/>
          <w:sz w:val="24"/>
          <w:szCs w:val="24"/>
        </w:rPr>
        <w:t>+外层页内地址+页内地址</w:t>
      </w:r>
    </w:p>
    <w:p w14:paraId="7651A7CF" w14:textId="5DA503A2" w:rsidR="004E7E4B" w:rsidRPr="004E7E4B" w:rsidRDefault="004E7E4B" w:rsidP="004E7E4B">
      <w:pPr>
        <w:widowControl/>
        <w:jc w:val="left"/>
        <w:rPr>
          <w:rFonts w:ascii="宋体" w:eastAsia="宋体" w:hAnsi="宋体" w:cs="宋体"/>
          <w:kern w:val="0"/>
          <w:sz w:val="24"/>
          <w:szCs w:val="24"/>
        </w:rPr>
      </w:pPr>
      <w:r w:rsidRPr="004E7E4B">
        <w:rPr>
          <w:rFonts w:ascii="宋体" w:eastAsia="宋体" w:hAnsi="宋体" w:cs="宋体"/>
          <w:noProof/>
          <w:kern w:val="0"/>
          <w:sz w:val="24"/>
          <w:szCs w:val="24"/>
        </w:rPr>
        <w:lastRenderedPageBreak/>
        <w:drawing>
          <wp:inline distT="0" distB="0" distL="0" distR="0" wp14:anchorId="235105A1" wp14:editId="7677857D">
            <wp:extent cx="3658135" cy="27887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62753" cy="2792266"/>
                    </a:xfrm>
                    <a:prstGeom prst="rect">
                      <a:avLst/>
                    </a:prstGeom>
                    <a:noFill/>
                    <a:ln>
                      <a:noFill/>
                    </a:ln>
                  </pic:spPr>
                </pic:pic>
              </a:graphicData>
            </a:graphic>
          </wp:inline>
        </w:drawing>
      </w:r>
    </w:p>
    <w:p w14:paraId="73ADACCF" w14:textId="5B9F14D0" w:rsidR="00C24116" w:rsidRPr="00C24116" w:rsidRDefault="00C24116" w:rsidP="00C24116">
      <w:pPr>
        <w:widowControl/>
        <w:jc w:val="left"/>
        <w:rPr>
          <w:rFonts w:ascii="宋体" w:eastAsia="宋体" w:hAnsi="宋体" w:cs="宋体"/>
          <w:kern w:val="0"/>
          <w:sz w:val="24"/>
          <w:szCs w:val="24"/>
        </w:rPr>
      </w:pPr>
      <w:r w:rsidRPr="00C24116">
        <w:rPr>
          <w:rFonts w:ascii="宋体" w:eastAsia="宋体" w:hAnsi="宋体" w:cs="宋体"/>
          <w:kern w:val="0"/>
          <w:sz w:val="24"/>
          <w:szCs w:val="24"/>
        </w:rPr>
        <w:fldChar w:fldCharType="begin"/>
      </w:r>
      <w:r w:rsidRPr="00C24116">
        <w:rPr>
          <w:rFonts w:ascii="宋体" w:eastAsia="宋体" w:hAnsi="宋体" w:cs="宋体"/>
          <w:kern w:val="0"/>
          <w:sz w:val="24"/>
          <w:szCs w:val="24"/>
        </w:rPr>
        <w:instrText xml:space="preserve"> INCLUDEPICTURE "C:\\Users\\Lenovo\\AppData\\Roaming\\Tencent\\Users\\1753123434\\QQ\\WinTemp\\RichOle\\4PD4QHYPB@BY51HV[Y6S@R8.png" \* MERGEFORMATINET </w:instrText>
      </w:r>
      <w:r w:rsidRPr="00C24116">
        <w:rPr>
          <w:rFonts w:ascii="宋体" w:eastAsia="宋体" w:hAnsi="宋体" w:cs="宋体"/>
          <w:kern w:val="0"/>
          <w:sz w:val="24"/>
          <w:szCs w:val="24"/>
        </w:rPr>
        <w:fldChar w:fldCharType="separate"/>
      </w:r>
      <w:r w:rsidR="000E476B">
        <w:rPr>
          <w:rFonts w:ascii="宋体" w:eastAsia="宋体" w:hAnsi="宋体" w:cs="宋体"/>
          <w:kern w:val="0"/>
          <w:sz w:val="24"/>
          <w:szCs w:val="24"/>
        </w:rPr>
        <w:fldChar w:fldCharType="begin"/>
      </w:r>
      <w:r w:rsidR="000E476B">
        <w:rPr>
          <w:rFonts w:ascii="宋体" w:eastAsia="宋体" w:hAnsi="宋体" w:cs="宋体"/>
          <w:kern w:val="0"/>
          <w:sz w:val="24"/>
          <w:szCs w:val="24"/>
        </w:rPr>
        <w:instrText xml:space="preserve"> INCLUDEPICTURE  "C:\\Users\\Lenovo\\AppData\\Roaming\\Tencent\\Users\\1753123434\\QQ\\WinTemp\\RichOle\\4PD4QHYPB@BY51HV[Y6S@R8.png" \* MERGEFORMATINET </w:instrText>
      </w:r>
      <w:r w:rsidR="000E476B">
        <w:rPr>
          <w:rFonts w:ascii="宋体" w:eastAsia="宋体" w:hAnsi="宋体" w:cs="宋体"/>
          <w:kern w:val="0"/>
          <w:sz w:val="24"/>
          <w:szCs w:val="24"/>
        </w:rPr>
        <w:fldChar w:fldCharType="separate"/>
      </w:r>
      <w:r w:rsidR="00664CEC">
        <w:rPr>
          <w:rFonts w:ascii="宋体" w:eastAsia="宋体" w:hAnsi="宋体" w:cs="宋体"/>
          <w:kern w:val="0"/>
          <w:sz w:val="24"/>
          <w:szCs w:val="24"/>
        </w:rPr>
        <w:fldChar w:fldCharType="begin"/>
      </w:r>
      <w:r w:rsidR="00664CEC">
        <w:rPr>
          <w:rFonts w:ascii="宋体" w:eastAsia="宋体" w:hAnsi="宋体" w:cs="宋体"/>
          <w:kern w:val="0"/>
          <w:sz w:val="24"/>
          <w:szCs w:val="24"/>
        </w:rPr>
        <w:instrText xml:space="preserve"> INCLUDEPICTURE  "C:\\Users\\Lenovo\\AppData\\Roaming\\Tencent\\Users\\1753123434\\QQ\\WinTemp\\RichOle\\4PD4QHYPB@BY51HV[Y6S@R8.png" \* MERGEFORMATINET </w:instrText>
      </w:r>
      <w:r w:rsidR="00664CEC">
        <w:rPr>
          <w:rFonts w:ascii="宋体" w:eastAsia="宋体" w:hAnsi="宋体" w:cs="宋体"/>
          <w:kern w:val="0"/>
          <w:sz w:val="24"/>
          <w:szCs w:val="24"/>
        </w:rPr>
        <w:fldChar w:fldCharType="separate"/>
      </w:r>
      <w:r w:rsidR="0087185A">
        <w:rPr>
          <w:rFonts w:ascii="宋体" w:eastAsia="宋体" w:hAnsi="宋体" w:cs="宋体"/>
          <w:kern w:val="0"/>
          <w:sz w:val="24"/>
          <w:szCs w:val="24"/>
        </w:rPr>
        <w:fldChar w:fldCharType="begin"/>
      </w:r>
      <w:r w:rsidR="0087185A">
        <w:rPr>
          <w:rFonts w:ascii="宋体" w:eastAsia="宋体" w:hAnsi="宋体" w:cs="宋体"/>
          <w:kern w:val="0"/>
          <w:sz w:val="24"/>
          <w:szCs w:val="24"/>
        </w:rPr>
        <w:instrText xml:space="preserve"> INCLUDEPICTURE  "C:\\Users\\Lenovo\\AppData\\Roaming\\Tencent\\Users\\1753123434\\QQ\\WinTemp\\RichOle\\4PD4QHYPB@BY51HV[Y6S@R8.png" \* MERGEFORMATINET </w:instrText>
      </w:r>
      <w:r w:rsidR="0087185A">
        <w:rPr>
          <w:rFonts w:ascii="宋体" w:eastAsia="宋体" w:hAnsi="宋体" w:cs="宋体"/>
          <w:kern w:val="0"/>
          <w:sz w:val="24"/>
          <w:szCs w:val="24"/>
        </w:rPr>
        <w:fldChar w:fldCharType="separate"/>
      </w:r>
      <w:r w:rsidR="00EE79DB">
        <w:rPr>
          <w:rFonts w:ascii="宋体" w:eastAsia="宋体" w:hAnsi="宋体" w:cs="宋体"/>
          <w:kern w:val="0"/>
          <w:sz w:val="24"/>
          <w:szCs w:val="24"/>
        </w:rPr>
        <w:fldChar w:fldCharType="begin"/>
      </w:r>
      <w:r w:rsidR="00EE79DB">
        <w:rPr>
          <w:rFonts w:ascii="宋体" w:eastAsia="宋体" w:hAnsi="宋体" w:cs="宋体"/>
          <w:kern w:val="0"/>
          <w:sz w:val="24"/>
          <w:szCs w:val="24"/>
        </w:rPr>
        <w:instrText xml:space="preserve"> INCLUDEPICTURE  "C:\\Users\\Lenovo\\AppData\\Roaming\\Tencent\\Users\\1753123434\\QQ\\WinTemp\\RichOle\\4PD4QHYPB@BY51HV[Y6S@R8.png" \* MERGEFORMATINET </w:instrText>
      </w:r>
      <w:r w:rsidR="00EE79DB">
        <w:rPr>
          <w:rFonts w:ascii="宋体" w:eastAsia="宋体" w:hAnsi="宋体" w:cs="宋体"/>
          <w:kern w:val="0"/>
          <w:sz w:val="24"/>
          <w:szCs w:val="24"/>
        </w:rPr>
        <w:fldChar w:fldCharType="separate"/>
      </w:r>
      <w:r w:rsidR="004E6586">
        <w:rPr>
          <w:rFonts w:ascii="宋体" w:eastAsia="宋体" w:hAnsi="宋体" w:cs="宋体"/>
          <w:kern w:val="0"/>
          <w:sz w:val="24"/>
          <w:szCs w:val="24"/>
        </w:rPr>
        <w:fldChar w:fldCharType="begin"/>
      </w:r>
      <w:r w:rsidR="004E6586">
        <w:rPr>
          <w:rFonts w:ascii="宋体" w:eastAsia="宋体" w:hAnsi="宋体" w:cs="宋体"/>
          <w:kern w:val="0"/>
          <w:sz w:val="24"/>
          <w:szCs w:val="24"/>
        </w:rPr>
        <w:instrText xml:space="preserve"> </w:instrText>
      </w:r>
      <w:r w:rsidR="004E6586">
        <w:rPr>
          <w:rFonts w:ascii="宋体" w:eastAsia="宋体" w:hAnsi="宋体" w:cs="宋体"/>
          <w:kern w:val="0"/>
          <w:sz w:val="24"/>
          <w:szCs w:val="24"/>
        </w:rPr>
        <w:instrText>INCLUDEPICTURE  "C:\\Users\\Lenovo\\AppData\\Roaming\\Tencent\\Users\\1753123434\\QQ\\WinTemp\\RichOle\\4PD4QHYPB@BY51H</w:instrText>
      </w:r>
      <w:r w:rsidR="004E6586">
        <w:rPr>
          <w:rFonts w:ascii="宋体" w:eastAsia="宋体" w:hAnsi="宋体" w:cs="宋体"/>
          <w:kern w:val="0"/>
          <w:sz w:val="24"/>
          <w:szCs w:val="24"/>
        </w:rPr>
        <w:instrText>V[Y6S@R8.png" \* MERGEFORMATINET</w:instrText>
      </w:r>
      <w:r w:rsidR="004E6586">
        <w:rPr>
          <w:rFonts w:ascii="宋体" w:eastAsia="宋体" w:hAnsi="宋体" w:cs="宋体"/>
          <w:kern w:val="0"/>
          <w:sz w:val="24"/>
          <w:szCs w:val="24"/>
        </w:rPr>
        <w:instrText xml:space="preserve"> </w:instrText>
      </w:r>
      <w:r w:rsidR="004E6586">
        <w:rPr>
          <w:rFonts w:ascii="宋体" w:eastAsia="宋体" w:hAnsi="宋体" w:cs="宋体"/>
          <w:kern w:val="0"/>
          <w:sz w:val="24"/>
          <w:szCs w:val="24"/>
        </w:rPr>
        <w:fldChar w:fldCharType="separate"/>
      </w:r>
      <w:r w:rsidR="00C40493">
        <w:rPr>
          <w:rFonts w:ascii="宋体" w:eastAsia="宋体" w:hAnsi="宋体" w:cs="宋体"/>
          <w:kern w:val="0"/>
          <w:sz w:val="24"/>
          <w:szCs w:val="24"/>
        </w:rPr>
        <w:pict w14:anchorId="13B0760E">
          <v:shape id="_x0000_i1027" type="#_x0000_t75" alt="" style="width:350.5pt;height:248pt">
            <v:imagedata r:id="rId17" r:href="rId18"/>
          </v:shape>
        </w:pict>
      </w:r>
      <w:r w:rsidR="004E6586">
        <w:rPr>
          <w:rFonts w:ascii="宋体" w:eastAsia="宋体" w:hAnsi="宋体" w:cs="宋体"/>
          <w:kern w:val="0"/>
          <w:sz w:val="24"/>
          <w:szCs w:val="24"/>
        </w:rPr>
        <w:fldChar w:fldCharType="end"/>
      </w:r>
      <w:r w:rsidR="00EE79DB">
        <w:rPr>
          <w:rFonts w:ascii="宋体" w:eastAsia="宋体" w:hAnsi="宋体" w:cs="宋体"/>
          <w:kern w:val="0"/>
          <w:sz w:val="24"/>
          <w:szCs w:val="24"/>
        </w:rPr>
        <w:fldChar w:fldCharType="end"/>
      </w:r>
      <w:r w:rsidR="0087185A">
        <w:rPr>
          <w:rFonts w:ascii="宋体" w:eastAsia="宋体" w:hAnsi="宋体" w:cs="宋体"/>
          <w:kern w:val="0"/>
          <w:sz w:val="24"/>
          <w:szCs w:val="24"/>
        </w:rPr>
        <w:fldChar w:fldCharType="end"/>
      </w:r>
      <w:r w:rsidR="00664CEC">
        <w:rPr>
          <w:rFonts w:ascii="宋体" w:eastAsia="宋体" w:hAnsi="宋体" w:cs="宋体"/>
          <w:kern w:val="0"/>
          <w:sz w:val="24"/>
          <w:szCs w:val="24"/>
        </w:rPr>
        <w:fldChar w:fldCharType="end"/>
      </w:r>
      <w:r w:rsidR="000E476B">
        <w:rPr>
          <w:rFonts w:ascii="宋体" w:eastAsia="宋体" w:hAnsi="宋体" w:cs="宋体"/>
          <w:kern w:val="0"/>
          <w:sz w:val="24"/>
          <w:szCs w:val="24"/>
        </w:rPr>
        <w:fldChar w:fldCharType="end"/>
      </w:r>
      <w:r w:rsidRPr="00C24116">
        <w:rPr>
          <w:rFonts w:ascii="宋体" w:eastAsia="宋体" w:hAnsi="宋体" w:cs="宋体"/>
          <w:kern w:val="0"/>
          <w:sz w:val="24"/>
          <w:szCs w:val="24"/>
        </w:rPr>
        <w:fldChar w:fldCharType="end"/>
      </w:r>
    </w:p>
    <w:p w14:paraId="5B316830" w14:textId="169ACDB6" w:rsidR="004E7E4B" w:rsidRDefault="00C24116" w:rsidP="005A351F">
      <w:r w:rsidRPr="00C24116">
        <w:rPr>
          <w:rFonts w:hint="eastAsia"/>
          <w:highlight w:val="yellow"/>
        </w:rPr>
        <w:t>不足：</w:t>
      </w:r>
      <w:r>
        <w:rPr>
          <w:rFonts w:hint="eastAsia"/>
          <w:highlight w:val="yellow"/>
        </w:rPr>
        <w:t>不利于内存信息的共享和保护</w:t>
      </w:r>
    </w:p>
    <w:p w14:paraId="3FDE2A3B" w14:textId="77777777" w:rsidR="00C73EEB" w:rsidRDefault="00C73EEB" w:rsidP="00C73EEB">
      <w:r>
        <w:t>4.4  基本分段存储管理方式</w:t>
      </w:r>
    </w:p>
    <w:p w14:paraId="4906E1E4" w14:textId="77777777" w:rsidR="00C73EEB" w:rsidRDefault="00C73EEB" w:rsidP="00C73EEB">
      <w:r>
        <w:t>4.4.1分段存储管理方式的引入</w:t>
      </w:r>
    </w:p>
    <w:p w14:paraId="2814B41B" w14:textId="77777777" w:rsidR="00C73EEB" w:rsidRDefault="00C73EEB" w:rsidP="00C73EEB">
      <w:r>
        <w:rPr>
          <w:rFonts w:hint="eastAsia"/>
        </w:rPr>
        <w:t>分段：段号</w:t>
      </w:r>
      <w:r>
        <w:t>+段内地址</w:t>
      </w:r>
    </w:p>
    <w:p w14:paraId="3D4E4634" w14:textId="24DEE73E" w:rsidR="00C73EEB" w:rsidRDefault="00C73EEB" w:rsidP="00C73EEB">
      <w:r>
        <w:rPr>
          <w:rFonts w:hint="eastAsia"/>
        </w:rPr>
        <w:t>段表：</w:t>
      </w:r>
    </w:p>
    <w:p w14:paraId="1472D3FD" w14:textId="70FF4B74" w:rsidR="00C73EEB" w:rsidRPr="00C73EEB" w:rsidRDefault="00C73EEB" w:rsidP="00C73EEB">
      <w:pPr>
        <w:widowControl/>
        <w:jc w:val="left"/>
        <w:rPr>
          <w:rFonts w:ascii="宋体" w:eastAsia="宋体" w:hAnsi="宋体" w:cs="宋体"/>
          <w:kern w:val="0"/>
          <w:sz w:val="24"/>
          <w:szCs w:val="24"/>
        </w:rPr>
      </w:pPr>
      <w:r w:rsidRPr="00C73EEB">
        <w:rPr>
          <w:rFonts w:ascii="宋体" w:eastAsia="宋体" w:hAnsi="宋体" w:cs="宋体"/>
          <w:kern w:val="0"/>
          <w:sz w:val="24"/>
          <w:szCs w:val="24"/>
        </w:rPr>
        <w:lastRenderedPageBreak/>
        <w:fldChar w:fldCharType="begin"/>
      </w:r>
      <w:r w:rsidRPr="00C73EEB">
        <w:rPr>
          <w:rFonts w:ascii="宋体" w:eastAsia="宋体" w:hAnsi="宋体" w:cs="宋体"/>
          <w:kern w:val="0"/>
          <w:sz w:val="24"/>
          <w:szCs w:val="24"/>
        </w:rPr>
        <w:instrText xml:space="preserve"> INCLUDEPICTURE "C:\\Users\\Lenovo\\AppData\\Roaming\\Tencent\\Users\\1753123434\\QQ\\WinTemp\\RichOle\\A(04M[$6R$_C6XQL300KJ}K.png" \* MERGEFORMATINET </w:instrText>
      </w:r>
      <w:r w:rsidRPr="00C73EEB">
        <w:rPr>
          <w:rFonts w:ascii="宋体" w:eastAsia="宋体" w:hAnsi="宋体" w:cs="宋体"/>
          <w:kern w:val="0"/>
          <w:sz w:val="24"/>
          <w:szCs w:val="24"/>
        </w:rPr>
        <w:fldChar w:fldCharType="separate"/>
      </w:r>
      <w:r w:rsidR="000E476B">
        <w:rPr>
          <w:rFonts w:ascii="宋体" w:eastAsia="宋体" w:hAnsi="宋体" w:cs="宋体"/>
          <w:kern w:val="0"/>
          <w:sz w:val="24"/>
          <w:szCs w:val="24"/>
        </w:rPr>
        <w:fldChar w:fldCharType="begin"/>
      </w:r>
      <w:r w:rsidR="000E476B">
        <w:rPr>
          <w:rFonts w:ascii="宋体" w:eastAsia="宋体" w:hAnsi="宋体" w:cs="宋体"/>
          <w:kern w:val="0"/>
          <w:sz w:val="24"/>
          <w:szCs w:val="24"/>
        </w:rPr>
        <w:instrText xml:space="preserve"> INCLUDEPICTURE  "C:\\Users\\Lenovo\\AppData\\Roaming\\Tencent\\Users\\1753123434\\QQ\\WinTemp\\RichOle\\A(04M[$6R$_C6XQL300KJ}K.png" \* MERGEFORMATINET </w:instrText>
      </w:r>
      <w:r w:rsidR="000E476B">
        <w:rPr>
          <w:rFonts w:ascii="宋体" w:eastAsia="宋体" w:hAnsi="宋体" w:cs="宋体"/>
          <w:kern w:val="0"/>
          <w:sz w:val="24"/>
          <w:szCs w:val="24"/>
        </w:rPr>
        <w:fldChar w:fldCharType="separate"/>
      </w:r>
      <w:r w:rsidR="00664CEC">
        <w:rPr>
          <w:rFonts w:ascii="宋体" w:eastAsia="宋体" w:hAnsi="宋体" w:cs="宋体"/>
          <w:kern w:val="0"/>
          <w:sz w:val="24"/>
          <w:szCs w:val="24"/>
        </w:rPr>
        <w:fldChar w:fldCharType="begin"/>
      </w:r>
      <w:r w:rsidR="00664CEC">
        <w:rPr>
          <w:rFonts w:ascii="宋体" w:eastAsia="宋体" w:hAnsi="宋体" w:cs="宋体"/>
          <w:kern w:val="0"/>
          <w:sz w:val="24"/>
          <w:szCs w:val="24"/>
        </w:rPr>
        <w:instrText xml:space="preserve"> INCLUDEPICTURE  "C:\\Users\\Lenovo\\AppData\\Roaming\\Tencent\\Users\\1753123434\\QQ\\WinTemp\\RichOle\\A(04M[$6R$_C6XQL300KJ}K.png" \* MERGEFORMATINET </w:instrText>
      </w:r>
      <w:r w:rsidR="00664CEC">
        <w:rPr>
          <w:rFonts w:ascii="宋体" w:eastAsia="宋体" w:hAnsi="宋体" w:cs="宋体"/>
          <w:kern w:val="0"/>
          <w:sz w:val="24"/>
          <w:szCs w:val="24"/>
        </w:rPr>
        <w:fldChar w:fldCharType="separate"/>
      </w:r>
      <w:r w:rsidR="0087185A">
        <w:rPr>
          <w:rFonts w:ascii="宋体" w:eastAsia="宋体" w:hAnsi="宋体" w:cs="宋体"/>
          <w:kern w:val="0"/>
          <w:sz w:val="24"/>
          <w:szCs w:val="24"/>
        </w:rPr>
        <w:fldChar w:fldCharType="begin"/>
      </w:r>
      <w:r w:rsidR="0087185A">
        <w:rPr>
          <w:rFonts w:ascii="宋体" w:eastAsia="宋体" w:hAnsi="宋体" w:cs="宋体"/>
          <w:kern w:val="0"/>
          <w:sz w:val="24"/>
          <w:szCs w:val="24"/>
        </w:rPr>
        <w:instrText xml:space="preserve"> INCLUDEPICTURE  "C:\\Users\\Lenovo\\AppData\\Roaming\\Tencent\\Users\\1753123434\\QQ\\WinTemp\\RichOle\\A(04M[$6R$_C6XQL300KJ}K.png" \* MERGEFORMATINET </w:instrText>
      </w:r>
      <w:r w:rsidR="0087185A">
        <w:rPr>
          <w:rFonts w:ascii="宋体" w:eastAsia="宋体" w:hAnsi="宋体" w:cs="宋体"/>
          <w:kern w:val="0"/>
          <w:sz w:val="24"/>
          <w:szCs w:val="24"/>
        </w:rPr>
        <w:fldChar w:fldCharType="separate"/>
      </w:r>
      <w:r w:rsidR="00EE79DB">
        <w:rPr>
          <w:rFonts w:ascii="宋体" w:eastAsia="宋体" w:hAnsi="宋体" w:cs="宋体"/>
          <w:kern w:val="0"/>
          <w:sz w:val="24"/>
          <w:szCs w:val="24"/>
        </w:rPr>
        <w:fldChar w:fldCharType="begin"/>
      </w:r>
      <w:r w:rsidR="00EE79DB">
        <w:rPr>
          <w:rFonts w:ascii="宋体" w:eastAsia="宋体" w:hAnsi="宋体" w:cs="宋体"/>
          <w:kern w:val="0"/>
          <w:sz w:val="24"/>
          <w:szCs w:val="24"/>
        </w:rPr>
        <w:instrText xml:space="preserve"> INCLUDEPICTURE  "C:\\Users\\Lenovo\\AppData\\Roaming\\Tencent\\Users\\1753123434\\QQ\\WinTemp\\RichOle\\A(04M[$6R$_C6XQL300KJ}K.png" \* MERGEFORMATINET </w:instrText>
      </w:r>
      <w:r w:rsidR="00EE79DB">
        <w:rPr>
          <w:rFonts w:ascii="宋体" w:eastAsia="宋体" w:hAnsi="宋体" w:cs="宋体"/>
          <w:kern w:val="0"/>
          <w:sz w:val="24"/>
          <w:szCs w:val="24"/>
        </w:rPr>
        <w:fldChar w:fldCharType="separate"/>
      </w:r>
      <w:r w:rsidR="004E6586">
        <w:rPr>
          <w:rFonts w:ascii="宋体" w:eastAsia="宋体" w:hAnsi="宋体" w:cs="宋体"/>
          <w:kern w:val="0"/>
          <w:sz w:val="24"/>
          <w:szCs w:val="24"/>
        </w:rPr>
        <w:fldChar w:fldCharType="begin"/>
      </w:r>
      <w:r w:rsidR="004E6586">
        <w:rPr>
          <w:rFonts w:ascii="宋体" w:eastAsia="宋体" w:hAnsi="宋体" w:cs="宋体"/>
          <w:kern w:val="0"/>
          <w:sz w:val="24"/>
          <w:szCs w:val="24"/>
        </w:rPr>
        <w:instrText xml:space="preserve"> </w:instrText>
      </w:r>
      <w:r w:rsidR="004E6586">
        <w:rPr>
          <w:rFonts w:ascii="宋体" w:eastAsia="宋体" w:hAnsi="宋体" w:cs="宋体"/>
          <w:kern w:val="0"/>
          <w:sz w:val="24"/>
          <w:szCs w:val="24"/>
        </w:rPr>
        <w:instrText>INC</w:instrText>
      </w:r>
      <w:r w:rsidR="004E6586">
        <w:rPr>
          <w:rFonts w:ascii="宋体" w:eastAsia="宋体" w:hAnsi="宋体" w:cs="宋体"/>
          <w:kern w:val="0"/>
          <w:sz w:val="24"/>
          <w:szCs w:val="24"/>
        </w:rPr>
        <w:instrText>LUDEPICTURE  "C:\\Users\\Lenovo\\AppData\\Roaming\\Tencent\\Users\\1753123434\\QQ\\WinTemp\\RichOle\\A(04M[$6R$_C6XQL300KJ}K.png" \* MERGEFORMATINET</w:instrText>
      </w:r>
      <w:r w:rsidR="004E6586">
        <w:rPr>
          <w:rFonts w:ascii="宋体" w:eastAsia="宋体" w:hAnsi="宋体" w:cs="宋体"/>
          <w:kern w:val="0"/>
          <w:sz w:val="24"/>
          <w:szCs w:val="24"/>
        </w:rPr>
        <w:instrText xml:space="preserve"> </w:instrText>
      </w:r>
      <w:r w:rsidR="004E6586">
        <w:rPr>
          <w:rFonts w:ascii="宋体" w:eastAsia="宋体" w:hAnsi="宋体" w:cs="宋体"/>
          <w:kern w:val="0"/>
          <w:sz w:val="24"/>
          <w:szCs w:val="24"/>
        </w:rPr>
        <w:fldChar w:fldCharType="separate"/>
      </w:r>
      <w:r w:rsidR="00C40493">
        <w:rPr>
          <w:rFonts w:ascii="宋体" w:eastAsia="宋体" w:hAnsi="宋体" w:cs="宋体"/>
          <w:kern w:val="0"/>
          <w:sz w:val="24"/>
          <w:szCs w:val="24"/>
        </w:rPr>
        <w:pict w14:anchorId="0849DB68">
          <v:shape id="_x0000_i1028" type="#_x0000_t75" alt="" style="width:304pt;height:224pt">
            <v:imagedata r:id="rId19" r:href="rId20"/>
          </v:shape>
        </w:pict>
      </w:r>
      <w:r w:rsidR="004E6586">
        <w:rPr>
          <w:rFonts w:ascii="宋体" w:eastAsia="宋体" w:hAnsi="宋体" w:cs="宋体"/>
          <w:kern w:val="0"/>
          <w:sz w:val="24"/>
          <w:szCs w:val="24"/>
        </w:rPr>
        <w:fldChar w:fldCharType="end"/>
      </w:r>
      <w:r w:rsidR="00EE79DB">
        <w:rPr>
          <w:rFonts w:ascii="宋体" w:eastAsia="宋体" w:hAnsi="宋体" w:cs="宋体"/>
          <w:kern w:val="0"/>
          <w:sz w:val="24"/>
          <w:szCs w:val="24"/>
        </w:rPr>
        <w:fldChar w:fldCharType="end"/>
      </w:r>
      <w:r w:rsidR="0087185A">
        <w:rPr>
          <w:rFonts w:ascii="宋体" w:eastAsia="宋体" w:hAnsi="宋体" w:cs="宋体"/>
          <w:kern w:val="0"/>
          <w:sz w:val="24"/>
          <w:szCs w:val="24"/>
        </w:rPr>
        <w:fldChar w:fldCharType="end"/>
      </w:r>
      <w:r w:rsidR="00664CEC">
        <w:rPr>
          <w:rFonts w:ascii="宋体" w:eastAsia="宋体" w:hAnsi="宋体" w:cs="宋体"/>
          <w:kern w:val="0"/>
          <w:sz w:val="24"/>
          <w:szCs w:val="24"/>
        </w:rPr>
        <w:fldChar w:fldCharType="end"/>
      </w:r>
      <w:r w:rsidR="000E476B">
        <w:rPr>
          <w:rFonts w:ascii="宋体" w:eastAsia="宋体" w:hAnsi="宋体" w:cs="宋体"/>
          <w:kern w:val="0"/>
          <w:sz w:val="24"/>
          <w:szCs w:val="24"/>
        </w:rPr>
        <w:fldChar w:fldCharType="end"/>
      </w:r>
      <w:r w:rsidRPr="00C73EEB">
        <w:rPr>
          <w:rFonts w:ascii="宋体" w:eastAsia="宋体" w:hAnsi="宋体" w:cs="宋体"/>
          <w:kern w:val="0"/>
          <w:sz w:val="24"/>
          <w:szCs w:val="24"/>
        </w:rPr>
        <w:fldChar w:fldCharType="end"/>
      </w:r>
    </w:p>
    <w:p w14:paraId="1659F298" w14:textId="77777777" w:rsidR="00C73EEB" w:rsidRDefault="00C73EEB" w:rsidP="00C73EEB"/>
    <w:p w14:paraId="4BD28F24" w14:textId="7EE7FCEC" w:rsidR="00C73EEB" w:rsidRDefault="00C73EEB" w:rsidP="00C73EEB">
      <w:r>
        <w:rPr>
          <w:rFonts w:hint="eastAsia"/>
        </w:rPr>
        <w:t>地址变换机构：分段共享</w:t>
      </w:r>
    </w:p>
    <w:p w14:paraId="520D006B" w14:textId="68C632E1" w:rsidR="00C73EEB" w:rsidRPr="00C73EEB" w:rsidRDefault="00C73EEB" w:rsidP="00C73EEB">
      <w:pPr>
        <w:widowControl/>
        <w:jc w:val="left"/>
        <w:rPr>
          <w:rFonts w:ascii="宋体" w:eastAsia="宋体" w:hAnsi="宋体" w:cs="宋体"/>
          <w:kern w:val="0"/>
          <w:sz w:val="24"/>
          <w:szCs w:val="24"/>
        </w:rPr>
      </w:pPr>
      <w:r w:rsidRPr="00C73EEB">
        <w:rPr>
          <w:rFonts w:ascii="宋体" w:eastAsia="宋体" w:hAnsi="宋体" w:cs="宋体"/>
          <w:kern w:val="0"/>
          <w:sz w:val="24"/>
          <w:szCs w:val="24"/>
        </w:rPr>
        <w:fldChar w:fldCharType="begin"/>
      </w:r>
      <w:r w:rsidRPr="00C73EEB">
        <w:rPr>
          <w:rFonts w:ascii="宋体" w:eastAsia="宋体" w:hAnsi="宋体" w:cs="宋体"/>
          <w:kern w:val="0"/>
          <w:sz w:val="24"/>
          <w:szCs w:val="24"/>
        </w:rPr>
        <w:instrText xml:space="preserve"> INCLUDEPICTURE "C:\\Users\\Lenovo\\AppData\\Roaming\\Tencent\\Users\\1753123434\\QQ\\WinTemp\\RichOle\\EUR93QD3_W`$V[R6FWJB)QS.png" \* MERGEFORMATINET </w:instrText>
      </w:r>
      <w:r w:rsidRPr="00C73EEB">
        <w:rPr>
          <w:rFonts w:ascii="宋体" w:eastAsia="宋体" w:hAnsi="宋体" w:cs="宋体"/>
          <w:kern w:val="0"/>
          <w:sz w:val="24"/>
          <w:szCs w:val="24"/>
        </w:rPr>
        <w:fldChar w:fldCharType="separate"/>
      </w:r>
      <w:r w:rsidR="000E476B">
        <w:rPr>
          <w:rFonts w:ascii="宋体" w:eastAsia="宋体" w:hAnsi="宋体" w:cs="宋体"/>
          <w:kern w:val="0"/>
          <w:sz w:val="24"/>
          <w:szCs w:val="24"/>
        </w:rPr>
        <w:fldChar w:fldCharType="begin"/>
      </w:r>
      <w:r w:rsidR="000E476B">
        <w:rPr>
          <w:rFonts w:ascii="宋体" w:eastAsia="宋体" w:hAnsi="宋体" w:cs="宋体"/>
          <w:kern w:val="0"/>
          <w:sz w:val="24"/>
          <w:szCs w:val="24"/>
        </w:rPr>
        <w:instrText xml:space="preserve"> INCLUDEPICTURE  "C:\\Users\\Lenovo\\AppData\\Roaming\\Tencent\\Users\\1753123434\\QQ\\WinTemp\\RichOle\\EUR93QD3_W`$V[R6FWJB)QS.png" \* MERGEFORMATINET </w:instrText>
      </w:r>
      <w:r w:rsidR="000E476B">
        <w:rPr>
          <w:rFonts w:ascii="宋体" w:eastAsia="宋体" w:hAnsi="宋体" w:cs="宋体"/>
          <w:kern w:val="0"/>
          <w:sz w:val="24"/>
          <w:szCs w:val="24"/>
        </w:rPr>
        <w:fldChar w:fldCharType="separate"/>
      </w:r>
      <w:r w:rsidR="00664CEC">
        <w:rPr>
          <w:rFonts w:ascii="宋体" w:eastAsia="宋体" w:hAnsi="宋体" w:cs="宋体"/>
          <w:kern w:val="0"/>
          <w:sz w:val="24"/>
          <w:szCs w:val="24"/>
        </w:rPr>
        <w:fldChar w:fldCharType="begin"/>
      </w:r>
      <w:r w:rsidR="00664CEC">
        <w:rPr>
          <w:rFonts w:ascii="宋体" w:eastAsia="宋体" w:hAnsi="宋体" w:cs="宋体"/>
          <w:kern w:val="0"/>
          <w:sz w:val="24"/>
          <w:szCs w:val="24"/>
        </w:rPr>
        <w:instrText xml:space="preserve"> INCLUDEPICTURE  "C:\\Users\\Lenovo\\AppData\\Roaming\\Tencent\\Users\\1753123434\\QQ\\WinTemp\\RichOle\\EUR93QD3_W`$V[R6FWJB)QS.png" \* MERGEFORMATINET </w:instrText>
      </w:r>
      <w:r w:rsidR="00664CEC">
        <w:rPr>
          <w:rFonts w:ascii="宋体" w:eastAsia="宋体" w:hAnsi="宋体" w:cs="宋体"/>
          <w:kern w:val="0"/>
          <w:sz w:val="24"/>
          <w:szCs w:val="24"/>
        </w:rPr>
        <w:fldChar w:fldCharType="separate"/>
      </w:r>
      <w:r w:rsidR="0087185A">
        <w:rPr>
          <w:rFonts w:ascii="宋体" w:eastAsia="宋体" w:hAnsi="宋体" w:cs="宋体"/>
          <w:kern w:val="0"/>
          <w:sz w:val="24"/>
          <w:szCs w:val="24"/>
        </w:rPr>
        <w:fldChar w:fldCharType="begin"/>
      </w:r>
      <w:r w:rsidR="0087185A">
        <w:rPr>
          <w:rFonts w:ascii="宋体" w:eastAsia="宋体" w:hAnsi="宋体" w:cs="宋体"/>
          <w:kern w:val="0"/>
          <w:sz w:val="24"/>
          <w:szCs w:val="24"/>
        </w:rPr>
        <w:instrText xml:space="preserve"> INCLUDEPICTURE  "C:\\Users\\Lenovo\\AppData\\Roaming\\Tencent\\Users\\1753123434\\QQ\\WinTemp\\RichOle\\EUR93QD3_W`$V[R6FWJB)QS.png" \* MERGEFORMATINET </w:instrText>
      </w:r>
      <w:r w:rsidR="0087185A">
        <w:rPr>
          <w:rFonts w:ascii="宋体" w:eastAsia="宋体" w:hAnsi="宋体" w:cs="宋体"/>
          <w:kern w:val="0"/>
          <w:sz w:val="24"/>
          <w:szCs w:val="24"/>
        </w:rPr>
        <w:fldChar w:fldCharType="separate"/>
      </w:r>
      <w:r w:rsidR="00EE79DB">
        <w:rPr>
          <w:rFonts w:ascii="宋体" w:eastAsia="宋体" w:hAnsi="宋体" w:cs="宋体"/>
          <w:kern w:val="0"/>
          <w:sz w:val="24"/>
          <w:szCs w:val="24"/>
        </w:rPr>
        <w:fldChar w:fldCharType="begin"/>
      </w:r>
      <w:r w:rsidR="00EE79DB">
        <w:rPr>
          <w:rFonts w:ascii="宋体" w:eastAsia="宋体" w:hAnsi="宋体" w:cs="宋体"/>
          <w:kern w:val="0"/>
          <w:sz w:val="24"/>
          <w:szCs w:val="24"/>
        </w:rPr>
        <w:instrText xml:space="preserve"> INCLUDEPICTURE  "C:\\Users\\Lenovo\\AppData\\Roaming\\Tencent\\Users\\1753123434\\QQ\\WinTemp\\RichOle\\EUR93QD3_W`$V[R6FWJB)QS.png" \* MERGEFORMATINET </w:instrText>
      </w:r>
      <w:r w:rsidR="00EE79DB">
        <w:rPr>
          <w:rFonts w:ascii="宋体" w:eastAsia="宋体" w:hAnsi="宋体" w:cs="宋体"/>
          <w:kern w:val="0"/>
          <w:sz w:val="24"/>
          <w:szCs w:val="24"/>
        </w:rPr>
        <w:fldChar w:fldCharType="separate"/>
      </w:r>
      <w:r w:rsidR="004E6586">
        <w:rPr>
          <w:rFonts w:ascii="宋体" w:eastAsia="宋体" w:hAnsi="宋体" w:cs="宋体"/>
          <w:kern w:val="0"/>
          <w:sz w:val="24"/>
          <w:szCs w:val="24"/>
        </w:rPr>
        <w:fldChar w:fldCharType="begin"/>
      </w:r>
      <w:r w:rsidR="004E6586">
        <w:rPr>
          <w:rFonts w:ascii="宋体" w:eastAsia="宋体" w:hAnsi="宋体" w:cs="宋体"/>
          <w:kern w:val="0"/>
          <w:sz w:val="24"/>
          <w:szCs w:val="24"/>
        </w:rPr>
        <w:instrText xml:space="preserve"> </w:instrText>
      </w:r>
      <w:r w:rsidR="004E6586">
        <w:rPr>
          <w:rFonts w:ascii="宋体" w:eastAsia="宋体" w:hAnsi="宋体" w:cs="宋体"/>
          <w:kern w:val="0"/>
          <w:sz w:val="24"/>
          <w:szCs w:val="24"/>
        </w:rPr>
        <w:instrText>INC</w:instrText>
      </w:r>
      <w:r w:rsidR="004E6586">
        <w:rPr>
          <w:rFonts w:ascii="宋体" w:eastAsia="宋体" w:hAnsi="宋体" w:cs="宋体"/>
          <w:kern w:val="0"/>
          <w:sz w:val="24"/>
          <w:szCs w:val="24"/>
        </w:rPr>
        <w:instrText>LUDEPICTURE  "C:\\Users\\Lenovo\\AppData\\Roaming\\Tencent\\Users\\1753123434\\QQ\\WinTemp\\RichOle\\EUR93QD3_W`$V[R6FWJB)QS.png" \* MERGEFORMATINET</w:instrText>
      </w:r>
      <w:r w:rsidR="004E6586">
        <w:rPr>
          <w:rFonts w:ascii="宋体" w:eastAsia="宋体" w:hAnsi="宋体" w:cs="宋体"/>
          <w:kern w:val="0"/>
          <w:sz w:val="24"/>
          <w:szCs w:val="24"/>
        </w:rPr>
        <w:instrText xml:space="preserve"> </w:instrText>
      </w:r>
      <w:r w:rsidR="004E6586">
        <w:rPr>
          <w:rFonts w:ascii="宋体" w:eastAsia="宋体" w:hAnsi="宋体" w:cs="宋体"/>
          <w:kern w:val="0"/>
          <w:sz w:val="24"/>
          <w:szCs w:val="24"/>
        </w:rPr>
        <w:fldChar w:fldCharType="separate"/>
      </w:r>
      <w:r w:rsidR="00C40493">
        <w:rPr>
          <w:rFonts w:ascii="宋体" w:eastAsia="宋体" w:hAnsi="宋体" w:cs="宋体"/>
          <w:kern w:val="0"/>
          <w:sz w:val="24"/>
          <w:szCs w:val="24"/>
        </w:rPr>
        <w:pict w14:anchorId="7572D973">
          <v:shape id="_x0000_i1029" type="#_x0000_t75" alt="" style="width:387.5pt;height:236.5pt">
            <v:imagedata r:id="rId21" r:href="rId22"/>
          </v:shape>
        </w:pict>
      </w:r>
      <w:r w:rsidR="004E6586">
        <w:rPr>
          <w:rFonts w:ascii="宋体" w:eastAsia="宋体" w:hAnsi="宋体" w:cs="宋体"/>
          <w:kern w:val="0"/>
          <w:sz w:val="24"/>
          <w:szCs w:val="24"/>
        </w:rPr>
        <w:fldChar w:fldCharType="end"/>
      </w:r>
      <w:r w:rsidR="00EE79DB">
        <w:rPr>
          <w:rFonts w:ascii="宋体" w:eastAsia="宋体" w:hAnsi="宋体" w:cs="宋体"/>
          <w:kern w:val="0"/>
          <w:sz w:val="24"/>
          <w:szCs w:val="24"/>
        </w:rPr>
        <w:fldChar w:fldCharType="end"/>
      </w:r>
      <w:r w:rsidR="0087185A">
        <w:rPr>
          <w:rFonts w:ascii="宋体" w:eastAsia="宋体" w:hAnsi="宋体" w:cs="宋体"/>
          <w:kern w:val="0"/>
          <w:sz w:val="24"/>
          <w:szCs w:val="24"/>
        </w:rPr>
        <w:fldChar w:fldCharType="end"/>
      </w:r>
      <w:r w:rsidR="00664CEC">
        <w:rPr>
          <w:rFonts w:ascii="宋体" w:eastAsia="宋体" w:hAnsi="宋体" w:cs="宋体"/>
          <w:kern w:val="0"/>
          <w:sz w:val="24"/>
          <w:szCs w:val="24"/>
        </w:rPr>
        <w:fldChar w:fldCharType="end"/>
      </w:r>
      <w:r w:rsidR="000E476B">
        <w:rPr>
          <w:rFonts w:ascii="宋体" w:eastAsia="宋体" w:hAnsi="宋体" w:cs="宋体"/>
          <w:kern w:val="0"/>
          <w:sz w:val="24"/>
          <w:szCs w:val="24"/>
        </w:rPr>
        <w:fldChar w:fldCharType="end"/>
      </w:r>
      <w:r w:rsidRPr="00C73EEB">
        <w:rPr>
          <w:rFonts w:ascii="宋体" w:eastAsia="宋体" w:hAnsi="宋体" w:cs="宋体"/>
          <w:kern w:val="0"/>
          <w:sz w:val="24"/>
          <w:szCs w:val="24"/>
        </w:rPr>
        <w:fldChar w:fldCharType="end"/>
      </w:r>
    </w:p>
    <w:p w14:paraId="7A947544" w14:textId="180DDD6A" w:rsidR="00C73EEB" w:rsidRDefault="00C73EEB" w:rsidP="005A351F">
      <w:r>
        <w:rPr>
          <w:rFonts w:hint="eastAsia"/>
        </w:rPr>
        <w:t>分页与分段的不同：</w:t>
      </w:r>
    </w:p>
    <w:p w14:paraId="5859D657" w14:textId="35A4BA87" w:rsidR="00C73EEB" w:rsidRPr="00C73EEB" w:rsidRDefault="00C73EEB" w:rsidP="00C73EEB">
      <w:r>
        <w:t>1</w:t>
      </w:r>
      <w:r w:rsidRPr="00C73EEB">
        <w:t xml:space="preserve">.信息单位不同 </w:t>
      </w:r>
    </w:p>
    <w:p w14:paraId="0980AA24" w14:textId="77777777" w:rsidR="00C73EEB" w:rsidRPr="00C73EEB" w:rsidRDefault="00C73EEB" w:rsidP="00C73EEB">
      <w:r w:rsidRPr="00C73EEB">
        <w:tab/>
      </w:r>
      <w:r w:rsidRPr="00C73EEB">
        <w:tab/>
        <w:t>页是信息的物理单位，段则是信息的逻辑单位。</w:t>
      </w:r>
    </w:p>
    <w:p w14:paraId="280BD516" w14:textId="77777777" w:rsidR="00C73EEB" w:rsidRPr="00C73EEB" w:rsidRDefault="00C73EEB" w:rsidP="00C73EEB">
      <w:r w:rsidRPr="00C73EEB">
        <w:t xml:space="preserve">2.大小不同 </w:t>
      </w:r>
    </w:p>
    <w:p w14:paraId="68FA74B2" w14:textId="77777777" w:rsidR="00C73EEB" w:rsidRPr="00C73EEB" w:rsidRDefault="00C73EEB" w:rsidP="00C73EEB">
      <w:r w:rsidRPr="00C73EEB">
        <w:tab/>
      </w:r>
      <w:r w:rsidRPr="00C73EEB">
        <w:tab/>
        <w:t>页的大小固定，而段的大小不固定。</w:t>
      </w:r>
    </w:p>
    <w:p w14:paraId="6B5BCA58" w14:textId="77777777" w:rsidR="00C73EEB" w:rsidRPr="00C73EEB" w:rsidRDefault="00C73EEB" w:rsidP="00C73EEB">
      <w:r w:rsidRPr="00C73EEB">
        <w:t xml:space="preserve">3.维数不同 </w:t>
      </w:r>
    </w:p>
    <w:p w14:paraId="66F3DAC9" w14:textId="3B6E9192" w:rsidR="00C73EEB" w:rsidRPr="00C73EEB" w:rsidRDefault="00C73EEB" w:rsidP="00C73EEB">
      <w:r w:rsidRPr="00C73EEB">
        <w:tab/>
      </w:r>
      <w:r w:rsidRPr="00C73EEB">
        <w:tab/>
        <w:t>分页存储管理方式的程序逻辑地址空间是一维的，而分段存储管理方式的程序逻辑地址空间是二维的。</w:t>
      </w:r>
    </w:p>
    <w:p w14:paraId="4438F6E7" w14:textId="3FA4DC98" w:rsidR="00C24116" w:rsidRDefault="00C73EEB" w:rsidP="005A351F">
      <w:r>
        <w:rPr>
          <w:rFonts w:hint="eastAsia"/>
        </w:rPr>
        <w:t>4</w:t>
      </w:r>
      <w:r>
        <w:t>.4.4</w:t>
      </w:r>
      <w:r>
        <w:rPr>
          <w:rFonts w:hint="eastAsia"/>
        </w:rPr>
        <w:t>段页式存储管理方式</w:t>
      </w:r>
    </w:p>
    <w:p w14:paraId="32AF97A0" w14:textId="2554E857" w:rsidR="00C73EEB" w:rsidRDefault="00C73EEB" w:rsidP="005A351F">
      <w:r>
        <w:rPr>
          <w:rFonts w:hint="eastAsia"/>
        </w:rPr>
        <w:t>——取长补短：因为分</w:t>
      </w:r>
      <w:proofErr w:type="gramStart"/>
      <w:r>
        <w:rPr>
          <w:rFonts w:hint="eastAsia"/>
        </w:rPr>
        <w:t>页式能够</w:t>
      </w:r>
      <w:proofErr w:type="gramEnd"/>
      <w:r>
        <w:rPr>
          <w:rFonts w:hint="eastAsia"/>
        </w:rPr>
        <w:t>提高内存的利用率+分段式能很好的满足用户的需要</w:t>
      </w:r>
    </w:p>
    <w:p w14:paraId="456216FD" w14:textId="53013850" w:rsidR="002E431B" w:rsidRDefault="002E431B" w:rsidP="002E431B">
      <w:pPr>
        <w:pStyle w:val="a7"/>
        <w:numPr>
          <w:ilvl w:val="0"/>
          <w:numId w:val="1"/>
        </w:numPr>
        <w:ind w:firstLineChars="0"/>
      </w:pPr>
      <w:r>
        <w:rPr>
          <w:rFonts w:hint="eastAsia"/>
        </w:rPr>
        <w:t>基本原理</w:t>
      </w:r>
    </w:p>
    <w:p w14:paraId="45AE83C0" w14:textId="151F2D59" w:rsidR="002E431B" w:rsidRDefault="002E431B" w:rsidP="002E431B">
      <w:pPr>
        <w:pStyle w:val="a7"/>
        <w:ind w:left="720" w:firstLineChars="0" w:firstLine="0"/>
      </w:pPr>
      <w:r>
        <w:rPr>
          <w:rFonts w:hint="eastAsia"/>
        </w:rPr>
        <w:lastRenderedPageBreak/>
        <w:t>先把用户程序分成若干段，</w:t>
      </w:r>
      <w:proofErr w:type="gramStart"/>
      <w:r>
        <w:rPr>
          <w:rFonts w:hint="eastAsia"/>
        </w:rPr>
        <w:t>再把段分成</w:t>
      </w:r>
      <w:proofErr w:type="gramEnd"/>
      <w:r>
        <w:rPr>
          <w:rFonts w:hint="eastAsia"/>
        </w:rPr>
        <w:t>若干页。</w:t>
      </w:r>
    </w:p>
    <w:tbl>
      <w:tblPr>
        <w:tblW w:w="8403" w:type="dxa"/>
        <w:tblCellMar>
          <w:left w:w="0" w:type="dxa"/>
          <w:right w:w="0" w:type="dxa"/>
        </w:tblCellMar>
        <w:tblLook w:val="0600" w:firstRow="0" w:lastRow="0" w:firstColumn="0" w:lastColumn="0" w:noHBand="1" w:noVBand="1"/>
      </w:tblPr>
      <w:tblGrid>
        <w:gridCol w:w="2801"/>
        <w:gridCol w:w="2801"/>
        <w:gridCol w:w="2801"/>
      </w:tblGrid>
      <w:tr w:rsidR="002E431B" w:rsidRPr="002E431B" w14:paraId="0A20FBB8" w14:textId="77777777" w:rsidTr="002E431B">
        <w:trPr>
          <w:trHeight w:val="198"/>
        </w:trPr>
        <w:tc>
          <w:tcPr>
            <w:tcW w:w="2801" w:type="dxa"/>
            <w:tcBorders>
              <w:top w:val="single" w:sz="1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2B7DEB22" w14:textId="77777777" w:rsidR="002E431B" w:rsidRPr="002E431B" w:rsidRDefault="002E431B" w:rsidP="002E431B">
            <w:pPr>
              <w:pStyle w:val="a7"/>
              <w:ind w:left="720"/>
            </w:pPr>
            <w:r w:rsidRPr="002E431B">
              <w:rPr>
                <w:rFonts w:hint="eastAsia"/>
                <w:b/>
                <w:bCs/>
              </w:rPr>
              <w:t>段号</w:t>
            </w:r>
            <w:r w:rsidRPr="002E431B">
              <w:rPr>
                <w:b/>
                <w:bCs/>
              </w:rPr>
              <w:t>S</w:t>
            </w:r>
          </w:p>
        </w:tc>
        <w:tc>
          <w:tcPr>
            <w:tcW w:w="2801" w:type="dxa"/>
            <w:tcBorders>
              <w:top w:val="single" w:sz="1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hideMark/>
          </w:tcPr>
          <w:p w14:paraId="18B2449B" w14:textId="66EEFD0C" w:rsidR="002E431B" w:rsidRPr="002E431B" w:rsidRDefault="002E431B" w:rsidP="002E431B">
            <w:pPr>
              <w:pStyle w:val="a7"/>
              <w:ind w:left="720"/>
            </w:pPr>
            <w:r w:rsidRPr="002E431B">
              <w:rPr>
                <w:rFonts w:hint="eastAsia"/>
                <w:b/>
                <w:bCs/>
              </w:rPr>
              <w:t>段内页号</w:t>
            </w:r>
            <w:r w:rsidRPr="002E431B">
              <w:rPr>
                <w:b/>
                <w:bCs/>
              </w:rPr>
              <w:t>P</w:t>
            </w:r>
          </w:p>
        </w:tc>
        <w:tc>
          <w:tcPr>
            <w:tcW w:w="2801" w:type="dxa"/>
            <w:tcBorders>
              <w:top w:val="single" w:sz="1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09FEAC34" w14:textId="77777777" w:rsidR="002E431B" w:rsidRPr="002E431B" w:rsidRDefault="002E431B" w:rsidP="002E431B">
            <w:pPr>
              <w:pStyle w:val="a7"/>
              <w:ind w:left="720"/>
            </w:pPr>
            <w:r w:rsidRPr="002E431B">
              <w:rPr>
                <w:rFonts w:hint="eastAsia"/>
                <w:b/>
                <w:bCs/>
              </w:rPr>
              <w:t>页内地址</w:t>
            </w:r>
            <w:r w:rsidRPr="002E431B">
              <w:rPr>
                <w:b/>
                <w:bCs/>
              </w:rPr>
              <w:t>W</w:t>
            </w:r>
          </w:p>
        </w:tc>
      </w:tr>
    </w:tbl>
    <w:p w14:paraId="7CD94BAE" w14:textId="596ED1A8" w:rsidR="002E431B" w:rsidRDefault="002E431B" w:rsidP="002E431B">
      <w:pPr>
        <w:pStyle w:val="a7"/>
        <w:numPr>
          <w:ilvl w:val="0"/>
          <w:numId w:val="1"/>
        </w:numPr>
        <w:ind w:firstLineChars="0"/>
      </w:pPr>
      <w:r>
        <w:rPr>
          <w:rFonts w:hint="eastAsia"/>
        </w:rPr>
        <w:t>地址变换过程</w:t>
      </w:r>
    </w:p>
    <w:p w14:paraId="04E0BD78" w14:textId="2B766C99" w:rsidR="002E431B" w:rsidRPr="002E431B" w:rsidRDefault="002E431B" w:rsidP="002E431B">
      <w:pPr>
        <w:pStyle w:val="a7"/>
        <w:widowControl/>
        <w:numPr>
          <w:ilvl w:val="0"/>
          <w:numId w:val="1"/>
        </w:numPr>
        <w:ind w:firstLineChars="0"/>
        <w:jc w:val="left"/>
        <w:rPr>
          <w:rFonts w:ascii="宋体" w:eastAsia="宋体" w:hAnsi="宋体" w:cs="宋体"/>
          <w:kern w:val="0"/>
          <w:sz w:val="24"/>
          <w:szCs w:val="24"/>
        </w:rPr>
      </w:pPr>
      <w:r w:rsidRPr="002E431B">
        <w:rPr>
          <w:rFonts w:ascii="宋体" w:eastAsia="宋体" w:hAnsi="宋体" w:cs="宋体"/>
          <w:kern w:val="0"/>
          <w:sz w:val="24"/>
          <w:szCs w:val="24"/>
        </w:rPr>
        <w:fldChar w:fldCharType="begin"/>
      </w:r>
      <w:r w:rsidRPr="002E431B">
        <w:rPr>
          <w:rFonts w:ascii="宋体" w:eastAsia="宋体" w:hAnsi="宋体" w:cs="宋体"/>
          <w:kern w:val="0"/>
          <w:sz w:val="24"/>
          <w:szCs w:val="24"/>
        </w:rPr>
        <w:instrText xml:space="preserve"> INCLUDEPICTURE "C:\\Users\\Lenovo\\AppData\\Roaming\\Tencent\\Users\\1753123434\\QQ\\WinTemp\\RichOle\\}IIE6G@R0DD[4)S)7WMOW5G.png" \* MERGEFORMATINET </w:instrText>
      </w:r>
      <w:r w:rsidRPr="002E431B">
        <w:rPr>
          <w:rFonts w:ascii="宋体" w:eastAsia="宋体" w:hAnsi="宋体" w:cs="宋体"/>
          <w:kern w:val="0"/>
          <w:sz w:val="24"/>
          <w:szCs w:val="24"/>
        </w:rPr>
        <w:fldChar w:fldCharType="separate"/>
      </w:r>
      <w:r w:rsidR="000E476B">
        <w:fldChar w:fldCharType="begin"/>
      </w:r>
      <w:r w:rsidR="000E476B">
        <w:instrText xml:space="preserve"> INCLUDEPICTURE  "C:\\Users\\Lenovo\\AppData\\Roaming\\Tencent\\Users\\1753123434\\QQ\\WinTemp\\RichOle\\}IIE6G@R0DD[4)S)7WMOW5G.png" \* MERGEFORMATINET </w:instrText>
      </w:r>
      <w:r w:rsidR="000E476B">
        <w:fldChar w:fldCharType="separate"/>
      </w:r>
      <w:r w:rsidR="00664CEC">
        <w:fldChar w:fldCharType="begin"/>
      </w:r>
      <w:r w:rsidR="00664CEC">
        <w:instrText xml:space="preserve"> INCLUDEPICTURE  "C:\\Users\\Lenovo\\AppData\\Roaming\\Tencent\\Users\\1753123434\\QQ\\WinTemp\\RichOle\\}IIE6G@R0DD[4)S)7WMOW5G.png" \* MERGEFORMATINET </w:instrText>
      </w:r>
      <w:r w:rsidR="00664CEC">
        <w:fldChar w:fldCharType="separate"/>
      </w:r>
      <w:r w:rsidR="0087185A">
        <w:fldChar w:fldCharType="begin"/>
      </w:r>
      <w:r w:rsidR="0087185A">
        <w:instrText xml:space="preserve"> INCLUDEPICTURE  "C:\\Users\\Lenovo\\AppData\\Roaming\\Tencent\\Users\\1753123434\\QQ\\WinTemp\\RichOle\\}IIE6G@R0DD[4)S)7WMOW5G.png" \* MERGEFORMATINET </w:instrText>
      </w:r>
      <w:r w:rsidR="0087185A">
        <w:fldChar w:fldCharType="separate"/>
      </w:r>
      <w:r w:rsidR="00EE79DB">
        <w:fldChar w:fldCharType="begin"/>
      </w:r>
      <w:r w:rsidR="00EE79DB">
        <w:instrText xml:space="preserve"> INCLUDEPICTURE  "C:\\Users\\Lenovo\\AppData\\Roaming\\Tencent\\Users\\1753123434\\QQ\\WinTemp\\RichOle\\}IIE6G@R0DD[4)S)7WMOW5G.png" \* MERGEFORMATINET </w:instrText>
      </w:r>
      <w:r w:rsidR="00EE79DB">
        <w:fldChar w:fldCharType="separate"/>
      </w:r>
      <w:r w:rsidR="004E6586">
        <w:fldChar w:fldCharType="begin"/>
      </w:r>
      <w:r w:rsidR="004E6586">
        <w:instrText xml:space="preserve"> </w:instrText>
      </w:r>
      <w:r w:rsidR="004E6586">
        <w:instrText>INC</w:instrText>
      </w:r>
      <w:r w:rsidR="004E6586">
        <w:instrText>LUDEPICTURE  "C:\\Users\\Lenovo\\AppData\\Roaming\\Tencent\\Users\\1753123434\\QQ\\WinTemp\\RichOle\\}IIE6G@R0DD[4)S)7WMOW5G.png" \* MERGEFORMATINET</w:instrText>
      </w:r>
      <w:r w:rsidR="004E6586">
        <w:instrText xml:space="preserve"> </w:instrText>
      </w:r>
      <w:r w:rsidR="004E6586">
        <w:fldChar w:fldCharType="separate"/>
      </w:r>
      <w:r w:rsidR="00C40493">
        <w:pict w14:anchorId="22D29D14">
          <v:shape id="_x0000_i1030" type="#_x0000_t75" alt="" style="width:243pt;height:180pt">
            <v:imagedata r:id="rId23" r:href="rId24"/>
          </v:shape>
        </w:pict>
      </w:r>
      <w:r w:rsidR="004E6586">
        <w:fldChar w:fldCharType="end"/>
      </w:r>
      <w:r w:rsidR="00EE79DB">
        <w:fldChar w:fldCharType="end"/>
      </w:r>
      <w:r w:rsidR="0087185A">
        <w:fldChar w:fldCharType="end"/>
      </w:r>
      <w:r w:rsidR="00664CEC">
        <w:fldChar w:fldCharType="end"/>
      </w:r>
      <w:r w:rsidR="000E476B">
        <w:fldChar w:fldCharType="end"/>
      </w:r>
      <w:r w:rsidRPr="002E431B">
        <w:rPr>
          <w:rFonts w:ascii="宋体" w:eastAsia="宋体" w:hAnsi="宋体" w:cs="宋体"/>
          <w:kern w:val="0"/>
          <w:sz w:val="24"/>
          <w:szCs w:val="24"/>
        </w:rPr>
        <w:fldChar w:fldCharType="end"/>
      </w:r>
    </w:p>
    <w:p w14:paraId="5EFADFF6" w14:textId="6E7C6B73" w:rsidR="002E431B" w:rsidRDefault="002E431B" w:rsidP="00664CEC">
      <w:r>
        <w:rPr>
          <w:rFonts w:hint="eastAsia"/>
        </w:rPr>
        <w:t>4</w:t>
      </w:r>
      <w:r>
        <w:t>.5</w:t>
      </w:r>
      <w:r>
        <w:rPr>
          <w:rFonts w:hint="eastAsia"/>
        </w:rPr>
        <w:t>虚拟存储器的基本概念</w:t>
      </w:r>
    </w:p>
    <w:p w14:paraId="363314B0" w14:textId="0BC17FB9" w:rsidR="002E431B" w:rsidRDefault="002E431B" w:rsidP="002E431B">
      <w:pPr>
        <w:pStyle w:val="a7"/>
        <w:ind w:left="720" w:firstLineChars="0" w:firstLine="0"/>
      </w:pPr>
      <w:r>
        <w:rPr>
          <w:rFonts w:hint="eastAsia"/>
        </w:rPr>
        <w:t>（1）常规存储器管理方式的特征</w:t>
      </w:r>
      <w:r w:rsidR="00D97076">
        <w:rPr>
          <w:rFonts w:hint="eastAsia"/>
        </w:rPr>
        <w:t>——一次性+驻留性</w:t>
      </w:r>
    </w:p>
    <w:p w14:paraId="4809FFC4" w14:textId="759A81AE" w:rsidR="002E431B" w:rsidRDefault="002E431B" w:rsidP="002E431B">
      <w:pPr>
        <w:pStyle w:val="a7"/>
        <w:ind w:left="720" w:firstLineChars="0" w:firstLine="0"/>
      </w:pPr>
      <w:r>
        <w:rPr>
          <w:rFonts w:hint="eastAsia"/>
        </w:rPr>
        <w:t>（2）局部性原理</w:t>
      </w:r>
    </w:p>
    <w:p w14:paraId="436DECF7" w14:textId="0920F5F6" w:rsidR="002E431B" w:rsidRDefault="002E431B" w:rsidP="002E431B">
      <w:pPr>
        <w:pStyle w:val="a7"/>
        <w:ind w:left="720" w:firstLineChars="0" w:firstLine="0"/>
      </w:pPr>
      <w:r>
        <w:rPr>
          <w:rFonts w:hint="eastAsia"/>
        </w:rPr>
        <w:t>时间局部性——循环程序</w:t>
      </w:r>
    </w:p>
    <w:p w14:paraId="6D75D877" w14:textId="194D8558" w:rsidR="002E431B" w:rsidRDefault="002E431B" w:rsidP="002E431B">
      <w:pPr>
        <w:pStyle w:val="a7"/>
        <w:ind w:left="720" w:firstLineChars="0" w:firstLine="0"/>
      </w:pPr>
      <w:r>
        <w:rPr>
          <w:rFonts w:hint="eastAsia"/>
        </w:rPr>
        <w:t>空间局部性——顺序执行</w:t>
      </w:r>
    </w:p>
    <w:p w14:paraId="4E015018" w14:textId="68B383D2" w:rsidR="00D97076" w:rsidRDefault="00D97076" w:rsidP="00D97076">
      <w:pPr>
        <w:pStyle w:val="a7"/>
        <w:ind w:left="720" w:firstLineChars="0" w:firstLine="120"/>
      </w:pPr>
      <w:r>
        <w:rPr>
          <w:rFonts w:hint="eastAsia"/>
        </w:rPr>
        <w:t>（3）虚拟存储器的定义</w:t>
      </w:r>
    </w:p>
    <w:p w14:paraId="229D4EDD" w14:textId="59514DAB" w:rsidR="00D97076" w:rsidRDefault="00D97076" w:rsidP="00D97076">
      <w:pPr>
        <w:pStyle w:val="a7"/>
        <w:ind w:left="720" w:firstLineChars="0" w:firstLine="0"/>
      </w:pPr>
      <w:r>
        <w:rPr>
          <w:rFonts w:hint="eastAsia"/>
        </w:rPr>
        <w:t>原理：部分装入+请求调页+页面置换</w:t>
      </w:r>
    </w:p>
    <w:p w14:paraId="1F1D8EFC" w14:textId="31CD5986" w:rsidR="00D97076" w:rsidRDefault="00D97076" w:rsidP="00664CEC">
      <w:r>
        <w:rPr>
          <w:rFonts w:hint="eastAsia"/>
        </w:rPr>
        <w:t>4</w:t>
      </w:r>
      <w:r>
        <w:t>.5.2</w:t>
      </w:r>
      <w:r>
        <w:rPr>
          <w:rFonts w:hint="eastAsia"/>
        </w:rPr>
        <w:t>实现方法</w:t>
      </w:r>
    </w:p>
    <w:p w14:paraId="2DF04099" w14:textId="444503C9" w:rsidR="00D97076" w:rsidRDefault="00D97076" w:rsidP="00D97076">
      <w:pPr>
        <w:pStyle w:val="a7"/>
        <w:ind w:left="720" w:firstLineChars="0" w:firstLine="0"/>
      </w:pPr>
      <w:r>
        <w:rPr>
          <w:rFonts w:hint="eastAsia"/>
        </w:rPr>
        <w:t>①分页请求系统</w:t>
      </w:r>
      <w:r w:rsidR="005D091A">
        <w:rPr>
          <w:rFonts w:hint="eastAsia"/>
        </w:rPr>
        <w:t>：在分</w:t>
      </w:r>
      <w:proofErr w:type="gramStart"/>
      <w:r w:rsidR="005D091A">
        <w:rPr>
          <w:rFonts w:hint="eastAsia"/>
        </w:rPr>
        <w:t>页系统</w:t>
      </w:r>
      <w:proofErr w:type="gramEnd"/>
      <w:r w:rsidR="005D091A">
        <w:rPr>
          <w:rFonts w:hint="eastAsia"/>
        </w:rPr>
        <w:t>基础上，增加了请求调页和页面置换功能</w:t>
      </w:r>
    </w:p>
    <w:p w14:paraId="26AF0226" w14:textId="33984D78" w:rsidR="005D091A" w:rsidRDefault="005D091A" w:rsidP="00D97076">
      <w:pPr>
        <w:pStyle w:val="a7"/>
        <w:ind w:left="720" w:firstLineChars="0" w:firstLine="0"/>
      </w:pPr>
      <w:r>
        <w:rPr>
          <w:rFonts w:hint="eastAsia"/>
        </w:rPr>
        <w:t>必须提供硬件和软件功能：请求分页的页表机制+缺页中断机构+地址变换机构——请求调页、实现页面置换的软件</w:t>
      </w:r>
    </w:p>
    <w:p w14:paraId="23F474A8" w14:textId="0ECFD355" w:rsidR="00D97076" w:rsidRDefault="00D97076" w:rsidP="00D97076">
      <w:pPr>
        <w:pStyle w:val="a7"/>
        <w:ind w:left="720" w:firstLineChars="0" w:firstLine="0"/>
      </w:pPr>
      <w:r>
        <w:rPr>
          <w:rFonts w:hint="eastAsia"/>
        </w:rPr>
        <w:t>②请求分段系统</w:t>
      </w:r>
      <w:r w:rsidR="005D091A">
        <w:rPr>
          <w:rFonts w:hint="eastAsia"/>
        </w:rPr>
        <w:t>：</w:t>
      </w:r>
    </w:p>
    <w:p w14:paraId="43112ACD" w14:textId="7B13EAB3" w:rsidR="005D091A" w:rsidRDefault="005D091A" w:rsidP="005D091A">
      <w:pPr>
        <w:pStyle w:val="a7"/>
        <w:ind w:left="720" w:firstLineChars="0" w:firstLine="0"/>
      </w:pPr>
      <w:r>
        <w:rPr>
          <w:rFonts w:hint="eastAsia"/>
        </w:rPr>
        <w:t>请求分段的段表机制+缺页中断机构+地址变换机构——请求调段、实现段置换的软件</w:t>
      </w:r>
    </w:p>
    <w:p w14:paraId="3994696C" w14:textId="5B0DA284" w:rsidR="00D97076" w:rsidRDefault="00D97076" w:rsidP="00664CEC">
      <w:r>
        <w:rPr>
          <w:rFonts w:hint="eastAsia"/>
        </w:rPr>
        <w:t>4</w:t>
      </w:r>
      <w:r>
        <w:t>.5.3</w:t>
      </w:r>
      <w:r>
        <w:rPr>
          <w:rFonts w:hint="eastAsia"/>
        </w:rPr>
        <w:t>虚拟存储器的特征</w:t>
      </w:r>
    </w:p>
    <w:p w14:paraId="28AA4C72" w14:textId="0BC0F28E" w:rsidR="00D97076" w:rsidRDefault="00D97076" w:rsidP="00D97076">
      <w:pPr>
        <w:pStyle w:val="a7"/>
        <w:ind w:left="720" w:firstLineChars="0" w:firstLine="0"/>
      </w:pPr>
      <w:r>
        <w:rPr>
          <w:rFonts w:hint="eastAsia"/>
        </w:rPr>
        <w:t>多次性——对换性——虚拟性</w:t>
      </w:r>
    </w:p>
    <w:p w14:paraId="0425F94C" w14:textId="3A281597" w:rsidR="00EC1527" w:rsidRDefault="00EC1527" w:rsidP="00664CEC">
      <w:r>
        <w:rPr>
          <w:rFonts w:hint="eastAsia"/>
        </w:rPr>
        <w:t>4</w:t>
      </w:r>
      <w:r>
        <w:t>.6</w:t>
      </w:r>
      <w:r>
        <w:rPr>
          <w:rFonts w:hint="eastAsia"/>
        </w:rPr>
        <w:t>请求分页存储管理方式</w:t>
      </w:r>
    </w:p>
    <w:p w14:paraId="2ED121D7" w14:textId="261F6585" w:rsidR="00EC1527" w:rsidRDefault="00EC1527" w:rsidP="00664CEC">
      <w:r>
        <w:rPr>
          <w:rFonts w:hint="eastAsia"/>
        </w:rPr>
        <w:t>4</w:t>
      </w:r>
      <w:r>
        <w:t>.6.1</w:t>
      </w:r>
      <w:r w:rsidR="00FB2D0B">
        <w:rPr>
          <w:rFonts w:hint="eastAsia"/>
        </w:rPr>
        <w:t>请求分页中的硬件支持</w:t>
      </w:r>
    </w:p>
    <w:p w14:paraId="4C24B223" w14:textId="399BC9A1" w:rsidR="00FB2D0B" w:rsidRDefault="00FB2D0B" w:rsidP="00D97076">
      <w:pPr>
        <w:pStyle w:val="a7"/>
        <w:ind w:left="720" w:firstLineChars="0" w:firstLine="0"/>
      </w:pPr>
      <w:r>
        <w:rPr>
          <w:rFonts w:hint="eastAsia"/>
        </w:rPr>
        <w:t>1</w:t>
      </w:r>
      <w:r>
        <w:t>.</w:t>
      </w:r>
      <w:r>
        <w:rPr>
          <w:rFonts w:hint="eastAsia"/>
        </w:rPr>
        <w:t>页表机制</w:t>
      </w:r>
    </w:p>
    <w:p w14:paraId="48062338" w14:textId="3998519B" w:rsidR="00FB2D0B" w:rsidRPr="00FB2D0B" w:rsidRDefault="00FB2D0B" w:rsidP="00D97076">
      <w:pPr>
        <w:pStyle w:val="a7"/>
        <w:ind w:left="720" w:firstLineChars="0" w:firstLine="0"/>
      </w:pPr>
      <w:r>
        <w:rPr>
          <w:rFonts w:hint="eastAsia"/>
        </w:rPr>
        <w:t>2</w:t>
      </w:r>
      <w:r>
        <w:t>.</w:t>
      </w:r>
      <w:r>
        <w:rPr>
          <w:rFonts w:hint="eastAsia"/>
        </w:rPr>
        <w:t>缺页中断机构——</w:t>
      </w:r>
      <w:r w:rsidRPr="00FB2D0B">
        <w:rPr>
          <w:rFonts w:hint="eastAsia"/>
        </w:rPr>
        <w:t>在指令执行期间产生和处理</w:t>
      </w:r>
    </w:p>
    <w:p w14:paraId="68A423E7" w14:textId="05FFBF84" w:rsidR="00FB2D0B" w:rsidRDefault="00FB2D0B" w:rsidP="00D97076">
      <w:pPr>
        <w:pStyle w:val="a7"/>
        <w:ind w:left="720" w:firstLineChars="0" w:firstLine="0"/>
      </w:pPr>
      <w:r>
        <w:rPr>
          <w:rFonts w:hint="eastAsia"/>
        </w:rPr>
        <w:t>3</w:t>
      </w:r>
      <w:r>
        <w:t>.</w:t>
      </w:r>
      <w:r>
        <w:rPr>
          <w:rFonts w:hint="eastAsia"/>
        </w:rPr>
        <w:t>地址变换机构</w:t>
      </w:r>
    </w:p>
    <w:p w14:paraId="1772CF57" w14:textId="127CFD79" w:rsidR="001D2026" w:rsidRDefault="001D2026" w:rsidP="00D97076">
      <w:pPr>
        <w:pStyle w:val="a7"/>
        <w:ind w:left="720" w:firstLineChars="0" w:firstLine="0"/>
        <w:rPr>
          <w:noProof/>
        </w:rPr>
      </w:pPr>
      <w:r>
        <w:rPr>
          <w:rFonts w:hint="eastAsia"/>
          <w:noProof/>
        </w:rPr>
        <w:lastRenderedPageBreak/>
        <w:drawing>
          <wp:anchor distT="0" distB="0" distL="114300" distR="114300" simplePos="0" relativeHeight="251668480" behindDoc="0" locked="0" layoutInCell="1" allowOverlap="1" wp14:anchorId="27552F47" wp14:editId="32E6FD5D">
            <wp:simplePos x="0" y="0"/>
            <wp:positionH relativeFrom="column">
              <wp:posOffset>513715</wp:posOffset>
            </wp:positionH>
            <wp:positionV relativeFrom="paragraph">
              <wp:posOffset>209550</wp:posOffset>
            </wp:positionV>
            <wp:extent cx="3693795" cy="285115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693795" cy="28511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6226C44" w14:textId="6292A463" w:rsidR="001D2026" w:rsidRDefault="001D2026" w:rsidP="00664CEC">
      <w:r>
        <w:rPr>
          <w:rFonts w:hint="eastAsia"/>
        </w:rPr>
        <w:t>4</w:t>
      </w:r>
      <w:r>
        <w:t>.6.2</w:t>
      </w:r>
      <w:r>
        <w:rPr>
          <w:rFonts w:hint="eastAsia"/>
        </w:rPr>
        <w:t>内存分配策略和分配算法</w:t>
      </w:r>
    </w:p>
    <w:p w14:paraId="2EB94E5F" w14:textId="4EAE7087" w:rsidR="00E6735B" w:rsidRDefault="00E6735B" w:rsidP="001D2026">
      <w:pPr>
        <w:pStyle w:val="a7"/>
        <w:ind w:left="720" w:firstLineChars="0" w:firstLine="0"/>
      </w:pPr>
      <w:proofErr w:type="gramStart"/>
      <w:r>
        <w:rPr>
          <w:rFonts w:hint="eastAsia"/>
        </w:rPr>
        <w:t>为进程</w:t>
      </w:r>
      <w:proofErr w:type="gramEnd"/>
      <w:r>
        <w:rPr>
          <w:rFonts w:hint="eastAsia"/>
        </w:rPr>
        <w:t>分配内存时，涉及到以下问题：</w:t>
      </w:r>
    </w:p>
    <w:p w14:paraId="151FD1EC" w14:textId="453541C1" w:rsidR="00E6735B" w:rsidRDefault="00E6735B" w:rsidP="001D2026">
      <w:pPr>
        <w:pStyle w:val="a7"/>
        <w:ind w:left="720" w:firstLineChars="0" w:firstLine="0"/>
      </w:pPr>
      <w:r>
        <w:tab/>
      </w:r>
      <w:r>
        <w:rPr>
          <w:rFonts w:hint="eastAsia"/>
        </w:rPr>
        <w:t>最小物理块数的确定</w:t>
      </w:r>
    </w:p>
    <w:p w14:paraId="27286594" w14:textId="442F5CCD" w:rsidR="00E6735B" w:rsidRDefault="00E6735B" w:rsidP="001D2026">
      <w:pPr>
        <w:pStyle w:val="a7"/>
        <w:ind w:left="720" w:firstLineChars="0" w:firstLine="0"/>
      </w:pPr>
      <w:r>
        <w:tab/>
      </w:r>
      <w:r>
        <w:rPr>
          <w:rFonts w:hint="eastAsia"/>
        </w:rPr>
        <w:t>物理块的分配策略——固定分配局部置换，可变分配全局置换，可变分配局部置换</w:t>
      </w:r>
    </w:p>
    <w:p w14:paraId="57F11B9A" w14:textId="21D31DB4" w:rsidR="00E6735B" w:rsidRDefault="00E6735B" w:rsidP="001D2026">
      <w:pPr>
        <w:pStyle w:val="a7"/>
        <w:ind w:left="720" w:firstLineChars="0" w:firstLine="0"/>
      </w:pPr>
      <w:r>
        <w:tab/>
      </w:r>
      <w:r>
        <w:rPr>
          <w:rFonts w:hint="eastAsia"/>
        </w:rPr>
        <w:t>物理</w:t>
      </w:r>
      <w:proofErr w:type="gramStart"/>
      <w:r>
        <w:rPr>
          <w:rFonts w:hint="eastAsia"/>
        </w:rPr>
        <w:t>块分配</w:t>
      </w:r>
      <w:proofErr w:type="gramEnd"/>
      <w:r>
        <w:rPr>
          <w:rFonts w:hint="eastAsia"/>
        </w:rPr>
        <w:t>算法</w:t>
      </w:r>
    </w:p>
    <w:p w14:paraId="38B5E27E" w14:textId="0CF4CC37" w:rsidR="00FB2D0B" w:rsidRDefault="00FB2D0B" w:rsidP="00664CEC">
      <w:r>
        <w:rPr>
          <w:rFonts w:hint="eastAsia"/>
        </w:rPr>
        <w:t>4</w:t>
      </w:r>
      <w:r>
        <w:t>.6.3</w:t>
      </w:r>
      <w:r>
        <w:rPr>
          <w:rFonts w:hint="eastAsia"/>
        </w:rPr>
        <w:t>调页策略</w:t>
      </w:r>
    </w:p>
    <w:p w14:paraId="2EBA123C" w14:textId="07D7B241" w:rsidR="00FB2D0B" w:rsidRDefault="00FB2D0B" w:rsidP="00D97076">
      <w:pPr>
        <w:pStyle w:val="a7"/>
        <w:ind w:left="720" w:firstLineChars="0" w:firstLine="0"/>
      </w:pPr>
      <w:r>
        <w:tab/>
      </w:r>
      <w:r>
        <w:rPr>
          <w:rFonts w:hint="eastAsia"/>
        </w:rPr>
        <w:t>何时调入页面——预调页策略，请求调页策略</w:t>
      </w:r>
    </w:p>
    <w:p w14:paraId="5F07DE7D" w14:textId="77777777" w:rsidR="00FB2D0B" w:rsidRDefault="00FB2D0B" w:rsidP="00FB2D0B">
      <w:pPr>
        <w:pStyle w:val="a7"/>
        <w:ind w:left="1440" w:firstLineChars="0" w:firstLine="0"/>
      </w:pPr>
      <w:r>
        <w:rPr>
          <w:rFonts w:hint="eastAsia"/>
        </w:rPr>
        <w:t>从何处调入页面——</w:t>
      </w:r>
    </w:p>
    <w:p w14:paraId="1AA97E85" w14:textId="17B3927F" w:rsidR="00FB2D0B" w:rsidRPr="00FB2D0B" w:rsidRDefault="00FB2D0B" w:rsidP="00FB2D0B">
      <w:pPr>
        <w:pStyle w:val="a7"/>
        <w:ind w:left="1440" w:firstLineChars="300" w:firstLine="630"/>
      </w:pPr>
      <w:r w:rsidRPr="00FB2D0B">
        <w:rPr>
          <w:rFonts w:hint="eastAsia"/>
        </w:rPr>
        <w:t>系统有足够的</w:t>
      </w:r>
      <w:proofErr w:type="gramStart"/>
      <w:r w:rsidRPr="00FB2D0B">
        <w:rPr>
          <w:rFonts w:hint="eastAsia"/>
        </w:rPr>
        <w:t>对换区</w:t>
      </w:r>
      <w:proofErr w:type="gramEnd"/>
      <w:r w:rsidRPr="00FB2D0B">
        <w:t>——</w:t>
      </w:r>
      <w:r w:rsidRPr="00FB2D0B">
        <w:rPr>
          <w:rFonts w:hint="eastAsia"/>
        </w:rPr>
        <w:t>全部从</w:t>
      </w:r>
      <w:proofErr w:type="gramStart"/>
      <w:r w:rsidRPr="00FB2D0B">
        <w:rPr>
          <w:rFonts w:hint="eastAsia"/>
        </w:rPr>
        <w:t>对换区</w:t>
      </w:r>
      <w:proofErr w:type="gramEnd"/>
      <w:r w:rsidRPr="00FB2D0B">
        <w:rPr>
          <w:rFonts w:hint="eastAsia"/>
        </w:rPr>
        <w:t>调入</w:t>
      </w:r>
    </w:p>
    <w:p w14:paraId="736762D8" w14:textId="77777777" w:rsidR="00FB2D0B" w:rsidRPr="00FB2D0B" w:rsidRDefault="00FB2D0B" w:rsidP="00FB2D0B">
      <w:pPr>
        <w:pStyle w:val="a7"/>
        <w:numPr>
          <w:ilvl w:val="1"/>
          <w:numId w:val="2"/>
        </w:numPr>
        <w:ind w:firstLine="420"/>
      </w:pPr>
      <w:r w:rsidRPr="00FB2D0B">
        <w:rPr>
          <w:rFonts w:hint="eastAsia"/>
        </w:rPr>
        <w:t>系统缺少</w:t>
      </w:r>
      <w:proofErr w:type="gramStart"/>
      <w:r w:rsidRPr="00FB2D0B">
        <w:rPr>
          <w:rFonts w:hint="eastAsia"/>
        </w:rPr>
        <w:t>对换区</w:t>
      </w:r>
      <w:proofErr w:type="gramEnd"/>
      <w:r w:rsidRPr="00FB2D0B">
        <w:t>——</w:t>
      </w:r>
      <w:r w:rsidRPr="00FB2D0B">
        <w:rPr>
          <w:rFonts w:hint="eastAsia"/>
        </w:rPr>
        <w:t xml:space="preserve">全部从文件区调入 </w:t>
      </w:r>
    </w:p>
    <w:p w14:paraId="6047F0F4" w14:textId="77777777" w:rsidR="00FB2D0B" w:rsidRPr="00FB2D0B" w:rsidRDefault="00FB2D0B" w:rsidP="00FB2D0B">
      <w:pPr>
        <w:pStyle w:val="a7"/>
        <w:numPr>
          <w:ilvl w:val="1"/>
          <w:numId w:val="2"/>
        </w:numPr>
        <w:ind w:firstLine="420"/>
      </w:pPr>
      <w:r w:rsidRPr="00FB2D0B">
        <w:rPr>
          <w:rFonts w:hint="eastAsia"/>
        </w:rPr>
        <w:t>UNIX方式</w:t>
      </w:r>
      <w:r w:rsidRPr="00FB2D0B">
        <w:t>——</w:t>
      </w:r>
      <w:r w:rsidRPr="00FB2D0B">
        <w:rPr>
          <w:rFonts w:hint="eastAsia"/>
        </w:rPr>
        <w:t>凡未运行的页面，从文件区调入；曾经运行过又被调出的页面，从</w:t>
      </w:r>
      <w:proofErr w:type="gramStart"/>
      <w:r w:rsidRPr="00FB2D0B">
        <w:rPr>
          <w:rFonts w:hint="eastAsia"/>
        </w:rPr>
        <w:t>对换区</w:t>
      </w:r>
      <w:proofErr w:type="gramEnd"/>
      <w:r w:rsidRPr="00FB2D0B">
        <w:rPr>
          <w:rFonts w:hint="eastAsia"/>
        </w:rPr>
        <w:t xml:space="preserve">调入。共享页面有时无须调入 </w:t>
      </w:r>
    </w:p>
    <w:p w14:paraId="0AB80F9E" w14:textId="0B3CCAB8" w:rsidR="00FB2D0B" w:rsidRDefault="00FB2D0B" w:rsidP="00D97076">
      <w:pPr>
        <w:pStyle w:val="a7"/>
        <w:ind w:left="720" w:firstLineChars="0" w:firstLine="0"/>
      </w:pPr>
      <w:r>
        <w:tab/>
      </w:r>
      <w:r>
        <w:rPr>
          <w:rFonts w:hint="eastAsia"/>
        </w:rPr>
        <w:t>页面调入过程</w:t>
      </w:r>
    </w:p>
    <w:p w14:paraId="14E51E0C" w14:textId="78ACB03D" w:rsidR="00E6735B" w:rsidRDefault="00FB2D0B" w:rsidP="00664CEC">
      <w:r>
        <w:rPr>
          <w:rFonts w:hint="eastAsia"/>
        </w:rPr>
        <w:t>4</w:t>
      </w:r>
      <w:r>
        <w:t>.7</w:t>
      </w:r>
      <w:r>
        <w:rPr>
          <w:rFonts w:hint="eastAsia"/>
        </w:rPr>
        <w:t>页面置换算法</w:t>
      </w:r>
    </w:p>
    <w:p w14:paraId="32FF65EA" w14:textId="77777777" w:rsidR="00E6735B" w:rsidRPr="00E6735B" w:rsidRDefault="00E6735B" w:rsidP="00E6735B">
      <w:pPr>
        <w:pStyle w:val="a7"/>
        <w:numPr>
          <w:ilvl w:val="2"/>
          <w:numId w:val="3"/>
        </w:numPr>
        <w:ind w:firstLineChars="0"/>
      </w:pPr>
      <w:r>
        <w:rPr>
          <w:rFonts w:hint="eastAsia"/>
        </w:rPr>
        <w:t>最佳置换算法：</w:t>
      </w:r>
      <w:r w:rsidRPr="00E6735B">
        <w:rPr>
          <w:rFonts w:hint="eastAsia"/>
          <w:b/>
          <w:bCs/>
        </w:rPr>
        <w:t>选择以后永不使用的或者是未来最长时间内不再使用的页面淘汰</w:t>
      </w:r>
    </w:p>
    <w:p w14:paraId="24E9FB08" w14:textId="37035970" w:rsidR="00E6735B" w:rsidRPr="00E6735B" w:rsidRDefault="00E6735B" w:rsidP="00E6735B">
      <w:pPr>
        <w:pStyle w:val="a7"/>
        <w:numPr>
          <w:ilvl w:val="2"/>
          <w:numId w:val="3"/>
        </w:numPr>
        <w:ind w:firstLineChars="0"/>
      </w:pPr>
      <w:r w:rsidRPr="00E6735B">
        <w:rPr>
          <w:rFonts w:hint="eastAsia"/>
          <w:b/>
          <w:bCs/>
        </w:rPr>
        <w:t>先进先出算法：选择在内存中驻留时间最长的页面淘汰。 设置一个指针，指向最老的页面。</w:t>
      </w:r>
    </w:p>
    <w:p w14:paraId="168AE47F" w14:textId="02C3E72E" w:rsidR="00E6735B" w:rsidRPr="00E6735B" w:rsidRDefault="00E6735B" w:rsidP="00E6735B">
      <w:pPr>
        <w:pStyle w:val="a7"/>
        <w:numPr>
          <w:ilvl w:val="2"/>
          <w:numId w:val="3"/>
        </w:numPr>
        <w:ind w:firstLineChars="0"/>
      </w:pPr>
      <w:r>
        <w:rPr>
          <w:rFonts w:hint="eastAsia"/>
          <w:b/>
          <w:bCs/>
        </w:rPr>
        <w:t>最近最久未使用算法：</w:t>
      </w:r>
      <w:r w:rsidRPr="00E6735B">
        <w:rPr>
          <w:rFonts w:hint="eastAsia"/>
          <w:b/>
          <w:bCs/>
        </w:rPr>
        <w:t>用</w:t>
      </w:r>
      <w:r w:rsidRPr="00E6735B">
        <w:rPr>
          <w:b/>
          <w:bCs/>
        </w:rPr>
        <w:t>“</w:t>
      </w:r>
      <w:r w:rsidRPr="00E6735B">
        <w:rPr>
          <w:rFonts w:hint="eastAsia"/>
          <w:b/>
          <w:bCs/>
        </w:rPr>
        <w:t>最近的过去</w:t>
      </w:r>
      <w:r w:rsidRPr="00E6735B">
        <w:rPr>
          <w:b/>
          <w:bCs/>
        </w:rPr>
        <w:t>”</w:t>
      </w:r>
      <w:r w:rsidRPr="00E6735B">
        <w:rPr>
          <w:rFonts w:hint="eastAsia"/>
          <w:b/>
          <w:bCs/>
        </w:rPr>
        <w:t>作为</w:t>
      </w:r>
      <w:r w:rsidRPr="00E6735B">
        <w:rPr>
          <w:b/>
          <w:bCs/>
        </w:rPr>
        <w:t>“</w:t>
      </w:r>
      <w:r w:rsidRPr="00E6735B">
        <w:rPr>
          <w:rFonts w:hint="eastAsia"/>
          <w:b/>
          <w:bCs/>
        </w:rPr>
        <w:t>最近的将来</w:t>
      </w:r>
      <w:r w:rsidRPr="00E6735B">
        <w:rPr>
          <w:b/>
          <w:bCs/>
        </w:rPr>
        <w:t>”</w:t>
      </w:r>
      <w:r w:rsidRPr="00E6735B">
        <w:rPr>
          <w:rFonts w:hint="eastAsia"/>
          <w:b/>
          <w:bCs/>
        </w:rPr>
        <w:t>的近似。</w:t>
      </w:r>
    </w:p>
    <w:p w14:paraId="3EBB9137" w14:textId="75FF8E69" w:rsidR="00E6735B" w:rsidRPr="00E6735B" w:rsidRDefault="00E6735B" w:rsidP="00E6735B">
      <w:pPr>
        <w:pStyle w:val="a7"/>
        <w:numPr>
          <w:ilvl w:val="2"/>
          <w:numId w:val="3"/>
        </w:numPr>
        <w:ind w:firstLineChars="0"/>
        <w:rPr>
          <w:highlight w:val="yellow"/>
        </w:rPr>
      </w:pPr>
      <w:r>
        <w:rPr>
          <w:rFonts w:hint="eastAsia"/>
          <w:b/>
          <w:bCs/>
        </w:rPr>
        <w:t>C</w:t>
      </w:r>
      <w:r>
        <w:rPr>
          <w:b/>
          <w:bCs/>
        </w:rPr>
        <w:t>LOCK</w:t>
      </w:r>
      <w:r>
        <w:rPr>
          <w:rFonts w:hint="eastAsia"/>
          <w:b/>
          <w:bCs/>
        </w:rPr>
        <w:t>算法：</w:t>
      </w:r>
      <w:r w:rsidRPr="00E6735B">
        <w:rPr>
          <w:rFonts w:hint="eastAsia"/>
          <w:b/>
          <w:bCs/>
        </w:rPr>
        <w:t>设置一个指针</w:t>
      </w:r>
      <w:r w:rsidRPr="00E6735B">
        <w:rPr>
          <w:b/>
          <w:bCs/>
        </w:rPr>
        <w:t>pointer</w:t>
      </w:r>
      <w:r w:rsidRPr="00E6735B">
        <w:rPr>
          <w:rFonts w:hint="eastAsia"/>
          <w:b/>
          <w:bCs/>
        </w:rPr>
        <w:t>，用于指示页面查找的起始位置</w:t>
      </w:r>
      <w:r>
        <w:rPr>
          <w:rFonts w:hint="eastAsia"/>
          <w:b/>
          <w:bCs/>
        </w:rPr>
        <w:t>，</w:t>
      </w:r>
      <w:r w:rsidRPr="00E6735B">
        <w:rPr>
          <w:rFonts w:hint="eastAsia"/>
          <w:b/>
          <w:bCs/>
        </w:rPr>
        <w:t>置换页面时，从指针位置开始，查看指针所指页面的访问位是否为</w:t>
      </w:r>
      <w:r w:rsidRPr="00E6735B">
        <w:rPr>
          <w:b/>
          <w:bCs/>
        </w:rPr>
        <w:t>1</w:t>
      </w:r>
      <w:r w:rsidRPr="00E6735B">
        <w:rPr>
          <w:rFonts w:hint="eastAsia"/>
          <w:b/>
          <w:bCs/>
        </w:rPr>
        <w:t>，如果是</w:t>
      </w:r>
      <w:r w:rsidRPr="00E6735B">
        <w:rPr>
          <w:b/>
          <w:bCs/>
        </w:rPr>
        <w:t>1</w:t>
      </w:r>
      <w:r w:rsidRPr="00E6735B">
        <w:rPr>
          <w:rFonts w:hint="eastAsia"/>
          <w:b/>
          <w:bCs/>
        </w:rPr>
        <w:t>，则将该页面的访问</w:t>
      </w:r>
      <w:proofErr w:type="gramStart"/>
      <w:r w:rsidRPr="00E6735B">
        <w:rPr>
          <w:rFonts w:hint="eastAsia"/>
          <w:b/>
          <w:bCs/>
        </w:rPr>
        <w:t>位修改</w:t>
      </w:r>
      <w:proofErr w:type="gramEnd"/>
      <w:r w:rsidRPr="00E6735B">
        <w:rPr>
          <w:rFonts w:hint="eastAsia"/>
          <w:b/>
          <w:bCs/>
        </w:rPr>
        <w:t>为</w:t>
      </w:r>
      <w:r w:rsidRPr="00E6735B">
        <w:rPr>
          <w:b/>
          <w:bCs/>
        </w:rPr>
        <w:t>0</w:t>
      </w:r>
      <w:r>
        <w:rPr>
          <w:rFonts w:hint="eastAsia"/>
          <w:b/>
          <w:bCs/>
        </w:rPr>
        <w:t>。</w:t>
      </w:r>
      <w:r w:rsidRPr="00E6735B">
        <w:rPr>
          <w:rFonts w:hint="eastAsia"/>
          <w:b/>
          <w:bCs/>
          <w:highlight w:val="yellow"/>
        </w:rPr>
        <w:t>置换后，指针指向下一位</w:t>
      </w:r>
    </w:p>
    <w:p w14:paraId="0E41896B" w14:textId="77777777" w:rsidR="00664CEC" w:rsidRDefault="00664CEC" w:rsidP="00664CEC">
      <w:r>
        <w:rPr>
          <w:rFonts w:hint="eastAsia"/>
        </w:rPr>
        <w:t>“抖动”与工作集</w:t>
      </w:r>
    </w:p>
    <w:p w14:paraId="034195A8" w14:textId="77777777" w:rsidR="00664CEC" w:rsidRDefault="00664CEC" w:rsidP="00664CEC">
      <w:r>
        <w:t xml:space="preserve">1. 多道程序度与抖动 </w:t>
      </w:r>
    </w:p>
    <w:p w14:paraId="061701F6" w14:textId="77777777" w:rsidR="00664CEC" w:rsidRDefault="00664CEC" w:rsidP="00664CEC">
      <w:r>
        <w:rPr>
          <w:rFonts w:hint="eastAsia"/>
        </w:rPr>
        <w:t>如果多道程度过高，页面在内存与外存之间频繁调度，以至于调度页面所需时间</w:t>
      </w:r>
      <w:proofErr w:type="gramStart"/>
      <w:r>
        <w:rPr>
          <w:rFonts w:hint="eastAsia"/>
        </w:rPr>
        <w:t>比进程</w:t>
      </w:r>
      <w:proofErr w:type="gramEnd"/>
      <w:r>
        <w:rPr>
          <w:rFonts w:hint="eastAsia"/>
        </w:rPr>
        <w:t>实际运行的时间还多，此时系统效率急剧下降，甚至导致系统崩溃。这种现象称为颠簸或抖动</w:t>
      </w:r>
    </w:p>
    <w:p w14:paraId="3BB2E920" w14:textId="77777777" w:rsidR="00664CEC" w:rsidRDefault="00664CEC" w:rsidP="00664CEC">
      <w:r>
        <w:t>2. 产生“抖动”的原因</w:t>
      </w:r>
    </w:p>
    <w:p w14:paraId="59A64848" w14:textId="77777777" w:rsidR="00664CEC" w:rsidRDefault="00664CEC" w:rsidP="00664CEC">
      <w:r>
        <w:rPr>
          <w:rFonts w:hint="eastAsia"/>
        </w:rPr>
        <w:t>同时运行的进程数过多，进程频繁访问的页面数高于可用的物理块数，造成进程运行时频繁</w:t>
      </w:r>
      <w:r>
        <w:rPr>
          <w:rFonts w:hint="eastAsia"/>
        </w:rPr>
        <w:lastRenderedPageBreak/>
        <w:t>缺页</w:t>
      </w:r>
    </w:p>
    <w:p w14:paraId="5B2FD0A4" w14:textId="77777777" w:rsidR="00664CEC" w:rsidRDefault="00664CEC" w:rsidP="00664CEC">
      <w:r>
        <w:t>3.</w:t>
      </w:r>
      <w:proofErr w:type="gramStart"/>
      <w:r>
        <w:t>缺页率</w:t>
      </w:r>
      <w:proofErr w:type="gramEnd"/>
      <w:r>
        <w:t>与系统</w:t>
      </w:r>
      <w:proofErr w:type="gramStart"/>
      <w:r>
        <w:t>为进程</w:t>
      </w:r>
      <w:proofErr w:type="gramEnd"/>
      <w:r>
        <w:t>分配物理块的多少有关</w:t>
      </w:r>
    </w:p>
    <w:p w14:paraId="5463FF4A" w14:textId="77777777" w:rsidR="00664CEC" w:rsidRDefault="00664CEC" w:rsidP="00664CEC"/>
    <w:p w14:paraId="1B45A050" w14:textId="77777777" w:rsidR="00664CEC" w:rsidRDefault="00664CEC" w:rsidP="00664CEC">
      <w:r>
        <w:t>4.降低缺页率，防止抖动的内存管理方法：——工作集策略</w:t>
      </w:r>
    </w:p>
    <w:p w14:paraId="5923DC27" w14:textId="77777777" w:rsidR="00664CEC" w:rsidRDefault="00664CEC" w:rsidP="00664CEC">
      <w:r>
        <w:rPr>
          <w:rFonts w:hint="eastAsia"/>
        </w:rPr>
        <w:t>工作集是指在某段时间间隔</w:t>
      </w:r>
      <w:r>
        <w:t xml:space="preserve"> </w:t>
      </w:r>
      <w:r>
        <w:rPr>
          <w:rFonts w:ascii="微软雅黑" w:eastAsia="微软雅黑" w:hAnsi="微软雅黑" w:cs="微软雅黑" w:hint="eastAsia"/>
        </w:rPr>
        <w:t>∆</w:t>
      </w:r>
      <w:r>
        <w:t xml:space="preserve"> 里，进程实际要访问的页面的集合</w:t>
      </w:r>
    </w:p>
    <w:p w14:paraId="4FC19BC2" w14:textId="77777777" w:rsidR="00664CEC" w:rsidRDefault="00664CEC" w:rsidP="00664CEC">
      <w:r>
        <w:rPr>
          <w:rFonts w:hint="eastAsia"/>
        </w:rPr>
        <w:t>——虽然程序只需要少量的几页在内存便可运行，但为了较少地产生缺页，应将程序的全部工作集装入内存中</w:t>
      </w:r>
    </w:p>
    <w:p w14:paraId="51814847" w14:textId="77777777" w:rsidR="00664CEC" w:rsidRDefault="00664CEC" w:rsidP="00664CEC">
      <w:r>
        <w:t>5.“抖动”的预防方法</w:t>
      </w:r>
    </w:p>
    <w:p w14:paraId="67BEADB9" w14:textId="77777777" w:rsidR="00664CEC" w:rsidRDefault="00664CEC" w:rsidP="00664CEC">
      <w:r>
        <w:t xml:space="preserve">     采取局部置换策略</w:t>
      </w:r>
    </w:p>
    <w:p w14:paraId="191B7B8F" w14:textId="77777777" w:rsidR="00664CEC" w:rsidRDefault="00664CEC" w:rsidP="00664CEC">
      <w:r>
        <w:rPr>
          <w:rFonts w:hint="eastAsia"/>
        </w:rPr>
        <w:t>把工作集算法融入到处理机调度中</w:t>
      </w:r>
    </w:p>
    <w:p w14:paraId="4E5FDF43" w14:textId="77777777" w:rsidR="00664CEC" w:rsidRDefault="00664CEC" w:rsidP="00664CEC">
      <w:r>
        <w:rPr>
          <w:rFonts w:hint="eastAsia"/>
        </w:rPr>
        <w:t>利用“</w:t>
      </w:r>
      <w:r>
        <w:t>L=S”准则调节缺页率</w:t>
      </w:r>
    </w:p>
    <w:p w14:paraId="4F04DDAA" w14:textId="77777777" w:rsidR="00664CEC" w:rsidRDefault="00664CEC" w:rsidP="00664CEC">
      <w:r>
        <w:rPr>
          <w:rFonts w:hint="eastAsia"/>
        </w:rPr>
        <w:t>选择暂停的进程</w:t>
      </w:r>
    </w:p>
    <w:p w14:paraId="08B891D0" w14:textId="77777777" w:rsidR="00664CEC" w:rsidRDefault="00664CEC" w:rsidP="00664CEC">
      <w:r>
        <w:t>4.8.1  请求分段中的硬件支持</w:t>
      </w:r>
    </w:p>
    <w:p w14:paraId="2BBE7DE1" w14:textId="7DF6A9C1" w:rsidR="00664CEC" w:rsidRDefault="00664CEC" w:rsidP="00664CEC">
      <w:r>
        <w:rPr>
          <w:rFonts w:hint="eastAsia"/>
        </w:rPr>
        <w:t>段表机制</w:t>
      </w:r>
    </w:p>
    <w:p w14:paraId="45EFE5BF" w14:textId="6CDE5864" w:rsidR="00664CEC" w:rsidRDefault="00664CEC" w:rsidP="00664CEC">
      <w:r>
        <w:rPr>
          <w:rFonts w:hint="eastAsia"/>
          <w:noProof/>
        </w:rPr>
        <w:drawing>
          <wp:anchor distT="0" distB="0" distL="114300" distR="114300" simplePos="0" relativeHeight="251669504" behindDoc="0" locked="0" layoutInCell="1" allowOverlap="1" wp14:anchorId="19F18C01" wp14:editId="5130793A">
            <wp:simplePos x="0" y="0"/>
            <wp:positionH relativeFrom="column">
              <wp:posOffset>220345</wp:posOffset>
            </wp:positionH>
            <wp:positionV relativeFrom="paragraph">
              <wp:posOffset>222250</wp:posOffset>
            </wp:positionV>
            <wp:extent cx="4344670" cy="31877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44670" cy="318770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rPr>
          <w:rFonts w:hint="eastAsia"/>
        </w:rPr>
        <w:t>缺段中断机机构——缺段</w:t>
      </w:r>
      <w:proofErr w:type="gramEnd"/>
      <w:r>
        <w:rPr>
          <w:rFonts w:hint="eastAsia"/>
        </w:rPr>
        <w:t>中断的处理比缺页中断复杂</w:t>
      </w:r>
    </w:p>
    <w:p w14:paraId="1F4DB564" w14:textId="5E5BA4C0" w:rsidR="00664CEC" w:rsidRDefault="00664CEC" w:rsidP="00664CEC">
      <w:r>
        <w:rPr>
          <w:rFonts w:hint="eastAsia"/>
        </w:rPr>
        <w:t>地址变换机构</w:t>
      </w:r>
    </w:p>
    <w:p w14:paraId="0334917A" w14:textId="46F18E30" w:rsidR="00664CEC" w:rsidRDefault="00664CEC" w:rsidP="00664CEC">
      <w:r>
        <w:rPr>
          <w:rFonts w:hint="eastAsia"/>
          <w:noProof/>
        </w:rPr>
        <w:lastRenderedPageBreak/>
        <w:drawing>
          <wp:anchor distT="0" distB="0" distL="114300" distR="114300" simplePos="0" relativeHeight="251670528" behindDoc="0" locked="0" layoutInCell="1" allowOverlap="1" wp14:anchorId="317236D9" wp14:editId="1FB6CB16">
            <wp:simplePos x="0" y="0"/>
            <wp:positionH relativeFrom="column">
              <wp:posOffset>50800</wp:posOffset>
            </wp:positionH>
            <wp:positionV relativeFrom="paragraph">
              <wp:posOffset>129540</wp:posOffset>
            </wp:positionV>
            <wp:extent cx="3638550" cy="3863975"/>
            <wp:effectExtent l="0" t="0" r="0" b="3175"/>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38550" cy="3863975"/>
                    </a:xfrm>
                    <a:prstGeom prst="rect">
                      <a:avLst/>
                    </a:prstGeom>
                    <a:noFill/>
                    <a:ln>
                      <a:noFill/>
                    </a:ln>
                  </pic:spPr>
                </pic:pic>
              </a:graphicData>
            </a:graphic>
            <wp14:sizeRelH relativeFrom="page">
              <wp14:pctWidth>0</wp14:pctWidth>
            </wp14:sizeRelH>
            <wp14:sizeRelV relativeFrom="page">
              <wp14:pctHeight>0</wp14:pctHeight>
            </wp14:sizeRelV>
          </wp:anchor>
        </w:drawing>
      </w:r>
      <w:r>
        <w:t>4.8.2分段的共享和保护</w:t>
      </w:r>
    </w:p>
    <w:p w14:paraId="12BDA820" w14:textId="77777777" w:rsidR="00664CEC" w:rsidRDefault="00664CEC" w:rsidP="00664CEC">
      <w:r>
        <w:rPr>
          <w:rFonts w:hint="eastAsia"/>
        </w:rPr>
        <w:t>分段保护</w:t>
      </w:r>
    </w:p>
    <w:p w14:paraId="5FD91DC3" w14:textId="77777777" w:rsidR="00023C1D" w:rsidRDefault="00664CEC" w:rsidP="00023C1D">
      <w:pPr>
        <w:ind w:firstLine="420"/>
      </w:pPr>
      <w:r>
        <w:t>1) 越界检查</w:t>
      </w:r>
      <w:r>
        <w:br/>
        <w:t xml:space="preserve">　　2) 存取控制检查</w:t>
      </w:r>
      <w:r>
        <w:br/>
        <w:t xml:space="preserve">　　3) </w:t>
      </w:r>
      <w:proofErr w:type="gramStart"/>
      <w:r>
        <w:t>环保护</w:t>
      </w:r>
      <w:proofErr w:type="gramEnd"/>
      <w:r>
        <w:t>机构</w:t>
      </w:r>
      <w:r>
        <w:br/>
      </w:r>
      <w:r w:rsidR="00023C1D">
        <w:rPr>
          <w:rFonts w:hint="eastAsia"/>
        </w:rPr>
        <w:t>第五章</w:t>
      </w:r>
      <w:r w:rsidR="00023C1D">
        <w:t xml:space="preserve"> 设备管理</w:t>
      </w:r>
    </w:p>
    <w:p w14:paraId="27579E87" w14:textId="77777777" w:rsidR="00023C1D" w:rsidRDefault="00023C1D" w:rsidP="00023C1D">
      <w:pPr>
        <w:ind w:firstLine="420"/>
      </w:pPr>
    </w:p>
    <w:p w14:paraId="67696EF7" w14:textId="77777777" w:rsidR="00023C1D" w:rsidRDefault="00023C1D" w:rsidP="00023C1D">
      <w:pPr>
        <w:ind w:firstLine="420"/>
      </w:pPr>
      <w:r>
        <w:t>5.1  I/O系统的功能、模型和接口</w:t>
      </w:r>
    </w:p>
    <w:p w14:paraId="52D2F656" w14:textId="77777777" w:rsidR="00023C1D" w:rsidRDefault="00023C1D" w:rsidP="00023C1D">
      <w:pPr>
        <w:ind w:firstLine="420"/>
      </w:pPr>
      <w:r>
        <w:t>I/O系统管理的 主要对象 是I/O设备和相应的设备控制器。</w:t>
      </w:r>
    </w:p>
    <w:p w14:paraId="02411DB5" w14:textId="77777777" w:rsidR="00023C1D" w:rsidRDefault="00023C1D" w:rsidP="00023C1D">
      <w:pPr>
        <w:ind w:firstLine="420"/>
      </w:pPr>
      <w:r>
        <w:t>5.1.1I/O系统的基本功能</w:t>
      </w:r>
    </w:p>
    <w:p w14:paraId="171D61C7" w14:textId="77777777" w:rsidR="00023C1D" w:rsidRDefault="00023C1D" w:rsidP="00023C1D">
      <w:pPr>
        <w:ind w:firstLine="420"/>
      </w:pPr>
      <w:r>
        <w:rPr>
          <w:rFonts w:hint="eastAsia"/>
        </w:rPr>
        <w:t>（</w:t>
      </w:r>
      <w:r>
        <w:t>1）隐藏物理设备的细节</w:t>
      </w:r>
    </w:p>
    <w:p w14:paraId="5D3CCB89" w14:textId="77777777" w:rsidR="00023C1D" w:rsidRDefault="00023C1D" w:rsidP="00023C1D">
      <w:pPr>
        <w:ind w:firstLine="420"/>
      </w:pPr>
      <w:r>
        <w:rPr>
          <w:rFonts w:hint="eastAsia"/>
        </w:rPr>
        <w:t>（</w:t>
      </w:r>
      <w:r>
        <w:t>2）与设备的无关性</w:t>
      </w:r>
    </w:p>
    <w:p w14:paraId="0059391D" w14:textId="77777777" w:rsidR="00023C1D" w:rsidRDefault="00023C1D" w:rsidP="00023C1D">
      <w:pPr>
        <w:ind w:firstLine="420"/>
      </w:pPr>
      <w:r>
        <w:rPr>
          <w:rFonts w:hint="eastAsia"/>
        </w:rPr>
        <w:t>（</w:t>
      </w:r>
      <w:r>
        <w:t>3）提高处理机与I/O设备的利用率</w:t>
      </w:r>
    </w:p>
    <w:p w14:paraId="79F0C80D" w14:textId="77777777" w:rsidR="00023C1D" w:rsidRDefault="00023C1D" w:rsidP="00023C1D">
      <w:pPr>
        <w:ind w:firstLine="420"/>
      </w:pPr>
      <w:r>
        <w:rPr>
          <w:rFonts w:hint="eastAsia"/>
        </w:rPr>
        <w:t>（</w:t>
      </w:r>
      <w:r>
        <w:t>4）对I/O设备进行控制——是驱动程序的功能。四种控制方式：</w:t>
      </w:r>
    </w:p>
    <w:p w14:paraId="2537959C" w14:textId="77777777" w:rsidR="00023C1D" w:rsidRDefault="00023C1D" w:rsidP="00023C1D">
      <w:pPr>
        <w:ind w:firstLine="420"/>
      </w:pPr>
      <w:r>
        <w:rPr>
          <w:rFonts w:hint="eastAsia"/>
        </w:rPr>
        <w:t>采用轮询的可编程</w:t>
      </w:r>
      <w:r>
        <w:t>I/O方式；采用中断的；直接存储器访问方式；I/O通道方式</w:t>
      </w:r>
    </w:p>
    <w:p w14:paraId="60733F56" w14:textId="77777777" w:rsidR="00023C1D" w:rsidRDefault="00023C1D" w:rsidP="00023C1D">
      <w:pPr>
        <w:ind w:firstLine="420"/>
      </w:pPr>
      <w:r>
        <w:rPr>
          <w:rFonts w:hint="eastAsia"/>
        </w:rPr>
        <w:t>（</w:t>
      </w:r>
      <w:r>
        <w:t>5）确保对设备的共享——共享设备；独占设备</w:t>
      </w:r>
    </w:p>
    <w:p w14:paraId="4051B2E3" w14:textId="77777777" w:rsidR="00023C1D" w:rsidRDefault="00023C1D" w:rsidP="00023C1D">
      <w:pPr>
        <w:ind w:firstLine="420"/>
      </w:pPr>
      <w:r>
        <w:rPr>
          <w:rFonts w:hint="eastAsia"/>
        </w:rPr>
        <w:t>（</w:t>
      </w:r>
      <w:r>
        <w:t>6）错误处理——临时性错误和持久性错误</w:t>
      </w:r>
    </w:p>
    <w:p w14:paraId="68074528" w14:textId="531F3910" w:rsidR="00E6735B" w:rsidRDefault="00023C1D" w:rsidP="00023C1D">
      <w:pPr>
        <w:ind w:firstLine="420"/>
      </w:pPr>
      <w:r>
        <w:t>5.1.2I/O系统的层次结构和模型</w:t>
      </w:r>
    </w:p>
    <w:p w14:paraId="6FDCFFAA" w14:textId="3D37B4CF" w:rsidR="00023C1D" w:rsidRDefault="00023C1D" w:rsidP="00023C1D">
      <w:pPr>
        <w:ind w:firstLine="420"/>
        <w:rPr>
          <w:highlight w:val="yellow"/>
        </w:rPr>
      </w:pPr>
    </w:p>
    <w:p w14:paraId="037FD02A" w14:textId="77777777" w:rsidR="00023C1D" w:rsidRDefault="00023C1D" w:rsidP="00023C1D">
      <w:pPr>
        <w:ind w:firstLine="420"/>
      </w:pPr>
    </w:p>
    <w:p w14:paraId="4492EDBB" w14:textId="6334E3CA" w:rsidR="00023C1D" w:rsidRDefault="00023C1D" w:rsidP="00023C1D">
      <w:pPr>
        <w:ind w:firstLine="420"/>
      </w:pPr>
      <w:r w:rsidRPr="00023C1D">
        <w:rPr>
          <w:noProof/>
        </w:rPr>
        <w:lastRenderedPageBreak/>
        <w:drawing>
          <wp:anchor distT="0" distB="0" distL="114300" distR="114300" simplePos="0" relativeHeight="251674624" behindDoc="0" locked="0" layoutInCell="1" allowOverlap="1" wp14:anchorId="057A0CEA" wp14:editId="59E0ABFB">
            <wp:simplePos x="0" y="0"/>
            <wp:positionH relativeFrom="column">
              <wp:posOffset>241300</wp:posOffset>
            </wp:positionH>
            <wp:positionV relativeFrom="paragraph">
              <wp:posOffset>2088515</wp:posOffset>
            </wp:positionV>
            <wp:extent cx="4239260" cy="2755900"/>
            <wp:effectExtent l="0" t="0" r="8890" b="6350"/>
            <wp:wrapTopAndBottom/>
            <wp:docPr id="13314" name="图片 720899" descr="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4" name="图片 720899" descr="6-2"/>
                    <pic:cNvPicPr>
                      <a:picLocks noChangeAspect="1"/>
                    </pic:cNvPicPr>
                  </pic:nvPicPr>
                  <pic:blipFill>
                    <a:blip r:embed="rId28"/>
                    <a:stretch>
                      <a:fillRect/>
                    </a:stretch>
                  </pic:blipFill>
                  <pic:spPr>
                    <a:xfrm>
                      <a:off x="0" y="0"/>
                      <a:ext cx="4239260" cy="2755900"/>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Pr="00023C1D">
        <w:rPr>
          <w:noProof/>
        </w:rPr>
        <w:drawing>
          <wp:anchor distT="0" distB="0" distL="114300" distR="114300" simplePos="0" relativeHeight="251672576" behindDoc="0" locked="0" layoutInCell="1" allowOverlap="1" wp14:anchorId="0E72C398" wp14:editId="143793DF">
            <wp:simplePos x="0" y="0"/>
            <wp:positionH relativeFrom="column">
              <wp:posOffset>241300</wp:posOffset>
            </wp:positionH>
            <wp:positionV relativeFrom="paragraph">
              <wp:posOffset>0</wp:posOffset>
            </wp:positionV>
            <wp:extent cx="4766310" cy="1835150"/>
            <wp:effectExtent l="0" t="0" r="0" b="0"/>
            <wp:wrapTopAndBottom/>
            <wp:docPr id="12291" name="图片 718851" descr="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1" name="图片 718851" descr="6-1"/>
                    <pic:cNvPicPr>
                      <a:picLocks noChangeAspect="1"/>
                    </pic:cNvPicPr>
                  </pic:nvPicPr>
                  <pic:blipFill>
                    <a:blip r:embed="rId29"/>
                    <a:stretch>
                      <a:fillRect/>
                    </a:stretch>
                  </pic:blipFill>
                  <pic:spPr>
                    <a:xfrm>
                      <a:off x="0" y="0"/>
                      <a:ext cx="4766310" cy="1835150"/>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Pr="00023C1D">
        <w:rPr>
          <w:rFonts w:hint="eastAsia"/>
        </w:rPr>
        <w:t>5</w:t>
      </w:r>
      <w:r w:rsidRPr="00023C1D">
        <w:t>.1.3</w:t>
      </w:r>
      <w:r>
        <w:t>I/O</w:t>
      </w:r>
      <w:r>
        <w:rPr>
          <w:rFonts w:hint="eastAsia"/>
        </w:rPr>
        <w:t>系统接口——</w:t>
      </w:r>
      <w:proofErr w:type="gramStart"/>
      <w:r>
        <w:rPr>
          <w:rFonts w:hint="eastAsia"/>
        </w:rPr>
        <w:t>块设备</w:t>
      </w:r>
      <w:proofErr w:type="gramEnd"/>
      <w:r>
        <w:rPr>
          <w:rFonts w:hint="eastAsia"/>
        </w:rPr>
        <w:t>接口、</w:t>
      </w:r>
      <w:proofErr w:type="gramStart"/>
      <w:r>
        <w:rPr>
          <w:rFonts w:hint="eastAsia"/>
        </w:rPr>
        <w:t>流设备</w:t>
      </w:r>
      <w:proofErr w:type="gramEnd"/>
      <w:r>
        <w:rPr>
          <w:rFonts w:hint="eastAsia"/>
        </w:rPr>
        <w:t>接口和网络接口</w:t>
      </w:r>
    </w:p>
    <w:p w14:paraId="4EC4583B" w14:textId="77153084" w:rsidR="00023C1D" w:rsidRDefault="00023C1D" w:rsidP="00023C1D">
      <w:pPr>
        <w:ind w:firstLine="420"/>
      </w:pPr>
      <w:r>
        <w:rPr>
          <w:rFonts w:hint="eastAsia"/>
        </w:rPr>
        <w:t>（1）</w:t>
      </w:r>
      <w:proofErr w:type="gramStart"/>
      <w:r>
        <w:rPr>
          <w:rFonts w:hint="eastAsia"/>
        </w:rPr>
        <w:t>块设备</w:t>
      </w:r>
      <w:proofErr w:type="gramEnd"/>
      <w:r>
        <w:rPr>
          <w:rFonts w:hint="eastAsia"/>
        </w:rPr>
        <w:t>接口——块设备（传输是以数据块为单位的设备，采用的是D</w:t>
      </w:r>
      <w:r>
        <w:t>MA</w:t>
      </w:r>
      <w:r>
        <w:rPr>
          <w:rFonts w:hint="eastAsia"/>
        </w:rPr>
        <w:t>方式）</w:t>
      </w:r>
    </w:p>
    <w:p w14:paraId="277112E3" w14:textId="1249EC35" w:rsidR="00023C1D" w:rsidRDefault="00023C1D" w:rsidP="00023C1D">
      <w:pPr>
        <w:ind w:firstLine="420"/>
      </w:pPr>
      <w:r>
        <w:rPr>
          <w:rFonts w:hint="eastAsia"/>
        </w:rPr>
        <w:t>隐藏了磁盘的三维结构（盘面号，磁道号，扇区号）将抽象命令映射为底层操作</w:t>
      </w:r>
    </w:p>
    <w:p w14:paraId="10AD3CF4" w14:textId="171E7E1B" w:rsidR="00023C1D" w:rsidRDefault="00023C1D" w:rsidP="00023C1D">
      <w:pPr>
        <w:ind w:firstLine="420"/>
      </w:pPr>
      <w:r>
        <w:rPr>
          <w:rFonts w:hint="eastAsia"/>
        </w:rPr>
        <w:t>（2）</w:t>
      </w:r>
      <w:proofErr w:type="gramStart"/>
      <w:r>
        <w:rPr>
          <w:rFonts w:hint="eastAsia"/>
        </w:rPr>
        <w:t>流设备</w:t>
      </w:r>
      <w:proofErr w:type="gramEnd"/>
      <w:r>
        <w:rPr>
          <w:rFonts w:hint="eastAsia"/>
        </w:rPr>
        <w:t>接口——字符设备，</w:t>
      </w:r>
      <w:r w:rsidRPr="00023C1D">
        <w:rPr>
          <w:rFonts w:hint="eastAsia"/>
        </w:rPr>
        <w:t>数据的存取、传输是以字符为单位的设备，不可寻址、采用顺序存取方式。字符设备输入输出时，常采用中断驱动的方式</w:t>
      </w:r>
      <w:r>
        <w:rPr>
          <w:rFonts w:hint="eastAsia"/>
        </w:rPr>
        <w:t>；</w:t>
      </w:r>
      <w:r w:rsidRPr="00023C1D">
        <w:t>get</w:t>
      </w:r>
      <w:r w:rsidRPr="00023C1D">
        <w:rPr>
          <w:rFonts w:hint="eastAsia"/>
        </w:rPr>
        <w:t>和</w:t>
      </w:r>
      <w:r w:rsidRPr="00023C1D">
        <w:t>put</w:t>
      </w:r>
      <w:r w:rsidRPr="00023C1D">
        <w:rPr>
          <w:rFonts w:hint="eastAsia"/>
        </w:rPr>
        <w:t>操作</w:t>
      </w:r>
      <w:r>
        <w:rPr>
          <w:rFonts w:hint="eastAsia"/>
        </w:rPr>
        <w:t>；</w:t>
      </w:r>
      <w:r w:rsidRPr="00023C1D">
        <w:rPr>
          <w:lang w:val="it-IT"/>
        </w:rPr>
        <w:t>in-control</w:t>
      </w:r>
      <w:r w:rsidRPr="00023C1D">
        <w:rPr>
          <w:rFonts w:hint="eastAsia"/>
        </w:rPr>
        <w:t>指令。用于统一管理各种类型的字符设备。</w:t>
      </w:r>
    </w:p>
    <w:p w14:paraId="2E5334D4" w14:textId="6165515A" w:rsidR="00023C1D" w:rsidRDefault="00023C1D" w:rsidP="00023C1D">
      <w:pPr>
        <w:ind w:firstLine="420"/>
      </w:pPr>
      <w:r>
        <w:rPr>
          <w:rFonts w:hint="eastAsia"/>
        </w:rPr>
        <w:t>（3）</w:t>
      </w:r>
      <w:r w:rsidRPr="00023C1D">
        <w:rPr>
          <w:rFonts w:hint="eastAsia"/>
        </w:rPr>
        <w:t xml:space="preserve"> 网络通信接口</w:t>
      </w:r>
    </w:p>
    <w:p w14:paraId="45E31C4D" w14:textId="30F6C37D" w:rsidR="00003E93" w:rsidRDefault="00023C1D" w:rsidP="002448C9">
      <w:r>
        <w:rPr>
          <w:rFonts w:hint="eastAsia"/>
        </w:rPr>
        <w:t>5</w:t>
      </w:r>
      <w:r>
        <w:t>.2I/O</w:t>
      </w:r>
      <w:r>
        <w:rPr>
          <w:rFonts w:hint="eastAsia"/>
        </w:rPr>
        <w:t>设备和设备控制器</w:t>
      </w:r>
    </w:p>
    <w:p w14:paraId="05B6612A" w14:textId="07D883A4" w:rsidR="00003E93" w:rsidRDefault="004E6586">
      <w:pPr>
        <w:widowControl/>
        <w:jc w:val="left"/>
      </w:pPr>
      <w:r>
        <w:object w:dxaOrig="1440" w:dyaOrig="1440" w14:anchorId="7CEBF018">
          <v:shape id="_x0000_s2057" type="#_x0000_t75" style="position:absolute;margin-left:90.5pt;margin-top:24.7pt;width:301.55pt;height:181.8pt;z-index:251676672;mso-position-horizontal-relative:text;mso-position-vertical-relative:text">
            <v:imagedata r:id="rId30" o:title=""/>
            <w10:wrap type="topAndBottom"/>
          </v:shape>
          <o:OLEObject Type="Embed" ProgID="Visio.Drawing.11" ShapeID="_x0000_s2057" DrawAspect="Content" ObjectID="_1706205706" r:id="rId31"/>
        </w:object>
      </w:r>
      <w:r w:rsidR="00003E93">
        <w:br w:type="page"/>
      </w:r>
    </w:p>
    <w:p w14:paraId="42643FB5" w14:textId="77777777" w:rsidR="00003E93" w:rsidRPr="00003E93" w:rsidRDefault="00003E93" w:rsidP="00003E93">
      <w:pPr>
        <w:ind w:firstLine="420"/>
      </w:pPr>
      <w:r w:rsidRPr="00003E93">
        <w:rPr>
          <w:rFonts w:hint="eastAsia"/>
          <w:b/>
          <w:bCs/>
        </w:rPr>
        <w:lastRenderedPageBreak/>
        <w:t>主机</w:t>
      </w:r>
      <w:r w:rsidRPr="00003E93">
        <w:rPr>
          <w:b/>
          <w:bCs/>
        </w:rPr>
        <w:t>I/O</w:t>
      </w:r>
      <w:r w:rsidRPr="00003E93">
        <w:rPr>
          <w:rFonts w:hint="eastAsia"/>
          <w:b/>
          <w:bCs/>
        </w:rPr>
        <w:t>系统（通道</w:t>
      </w:r>
      <w:r w:rsidRPr="00003E93">
        <w:rPr>
          <w:b/>
          <w:bCs/>
        </w:rPr>
        <w:t>I/O</w:t>
      </w:r>
      <w:r w:rsidRPr="00003E93">
        <w:rPr>
          <w:rFonts w:hint="eastAsia"/>
          <w:b/>
          <w:bCs/>
        </w:rPr>
        <w:t>系统结构）</w:t>
      </w:r>
    </w:p>
    <w:p w14:paraId="702E2917" w14:textId="77777777" w:rsidR="00003E93" w:rsidRPr="00003E93" w:rsidRDefault="00003E93" w:rsidP="00003E93">
      <w:pPr>
        <w:numPr>
          <w:ilvl w:val="1"/>
          <w:numId w:val="4"/>
        </w:numPr>
      </w:pPr>
      <w:r w:rsidRPr="00003E93">
        <w:rPr>
          <w:b/>
          <w:bCs/>
        </w:rPr>
        <w:t>I/O</w:t>
      </w:r>
      <w:r w:rsidRPr="00003E93">
        <w:rPr>
          <w:rFonts w:hint="eastAsia"/>
          <w:b/>
          <w:bCs/>
        </w:rPr>
        <w:t>设备</w:t>
      </w:r>
    </w:p>
    <w:p w14:paraId="35EB432E" w14:textId="77777777" w:rsidR="00003E93" w:rsidRPr="00003E93" w:rsidRDefault="00003E93" w:rsidP="00003E93">
      <w:pPr>
        <w:numPr>
          <w:ilvl w:val="1"/>
          <w:numId w:val="4"/>
        </w:numPr>
      </w:pPr>
      <w:r w:rsidRPr="00003E93">
        <w:rPr>
          <w:rFonts w:hint="eastAsia"/>
          <w:b/>
          <w:bCs/>
        </w:rPr>
        <w:t>设备控制器</w:t>
      </w:r>
    </w:p>
    <w:p w14:paraId="1D7CFDE0" w14:textId="77777777" w:rsidR="00003E93" w:rsidRPr="00003E93" w:rsidRDefault="00003E93" w:rsidP="00003E93">
      <w:pPr>
        <w:numPr>
          <w:ilvl w:val="1"/>
          <w:numId w:val="4"/>
        </w:numPr>
      </w:pPr>
      <w:r w:rsidRPr="00003E93">
        <w:rPr>
          <w:b/>
          <w:bCs/>
        </w:rPr>
        <w:t>I/O</w:t>
      </w:r>
      <w:r w:rsidRPr="00003E93">
        <w:rPr>
          <w:rFonts w:hint="eastAsia"/>
          <w:b/>
          <w:bCs/>
        </w:rPr>
        <w:t>通道</w:t>
      </w:r>
    </w:p>
    <w:p w14:paraId="5F243CC3" w14:textId="77777777" w:rsidR="00003E93" w:rsidRPr="00003E93" w:rsidRDefault="00003E93" w:rsidP="00003E93">
      <w:pPr>
        <w:numPr>
          <w:ilvl w:val="1"/>
          <w:numId w:val="4"/>
        </w:numPr>
      </w:pPr>
      <w:r w:rsidRPr="00003E93">
        <w:rPr>
          <w:rFonts w:hint="eastAsia"/>
          <w:b/>
          <w:bCs/>
        </w:rPr>
        <w:t>计算机</w:t>
      </w:r>
    </w:p>
    <w:p w14:paraId="35C20323" w14:textId="4338EC69" w:rsidR="00003E93" w:rsidRPr="00003E93" w:rsidRDefault="00003E93" w:rsidP="00003E93">
      <w:pPr>
        <w:ind w:left="720"/>
      </w:pPr>
      <w:r w:rsidRPr="00003E93">
        <w:rPr>
          <w:rFonts w:hint="eastAsia"/>
          <w:b/>
          <w:bCs/>
        </w:rPr>
        <w:t>微机I/O系统</w:t>
      </w:r>
      <w:r w:rsidR="0032655B">
        <w:rPr>
          <w:rFonts w:hint="eastAsia"/>
          <w:b/>
          <w:bCs/>
        </w:rPr>
        <w:t>：</w:t>
      </w:r>
      <w:r w:rsidR="0032655B" w:rsidRPr="0032655B">
        <w:rPr>
          <w:rFonts w:hint="eastAsia"/>
          <w:b/>
          <w:bCs/>
        </w:rPr>
        <w:t>CPU不直接与I/O通信，是通过设备控制器</w:t>
      </w:r>
    </w:p>
    <w:p w14:paraId="0FB95C19" w14:textId="32976FCF" w:rsidR="00023C1D" w:rsidRDefault="0032655B" w:rsidP="00023C1D">
      <w:pPr>
        <w:ind w:firstLine="420"/>
        <w:rPr>
          <w:b/>
          <w:bCs/>
        </w:rPr>
      </w:pPr>
      <w:r>
        <w:rPr>
          <w:rFonts w:hint="eastAsia"/>
        </w:rPr>
        <w:t>I</w:t>
      </w:r>
      <w:r>
        <w:t>/O</w:t>
      </w:r>
      <w:r>
        <w:rPr>
          <w:rFonts w:hint="eastAsia"/>
        </w:rPr>
        <w:t>系统：</w:t>
      </w:r>
      <w:r w:rsidRPr="0032655B">
        <w:rPr>
          <w:rFonts w:hint="eastAsia"/>
          <w:b/>
          <w:bCs/>
        </w:rPr>
        <w:t>是用于实现数据的输入、输出以及数据存储的系统</w:t>
      </w:r>
    </w:p>
    <w:p w14:paraId="44446DF8" w14:textId="77777777" w:rsidR="0032655B" w:rsidRPr="0032655B" w:rsidRDefault="0032655B" w:rsidP="0032655B">
      <w:pPr>
        <w:numPr>
          <w:ilvl w:val="2"/>
          <w:numId w:val="6"/>
        </w:numPr>
      </w:pPr>
      <w:r>
        <w:rPr>
          <w:rFonts w:hint="eastAsia"/>
        </w:rPr>
        <w:t>包括：</w:t>
      </w:r>
      <w:r w:rsidRPr="0032655B">
        <w:rPr>
          <w:rFonts w:hint="eastAsia"/>
          <w:b/>
          <w:bCs/>
        </w:rPr>
        <w:t xml:space="preserve">直接用于I/O和存储数据的设备 </w:t>
      </w:r>
    </w:p>
    <w:p w14:paraId="103BA3AE" w14:textId="77777777" w:rsidR="0032655B" w:rsidRPr="0032655B" w:rsidRDefault="0032655B" w:rsidP="0032655B">
      <w:pPr>
        <w:numPr>
          <w:ilvl w:val="2"/>
          <w:numId w:val="6"/>
        </w:numPr>
      </w:pPr>
      <w:r w:rsidRPr="0032655B">
        <w:rPr>
          <w:rFonts w:hint="eastAsia"/>
          <w:b/>
          <w:bCs/>
        </w:rPr>
        <w:t>相应的设备控制器</w:t>
      </w:r>
    </w:p>
    <w:p w14:paraId="5B0302DB" w14:textId="77777777" w:rsidR="0032655B" w:rsidRPr="0032655B" w:rsidRDefault="0032655B" w:rsidP="0032655B">
      <w:pPr>
        <w:numPr>
          <w:ilvl w:val="2"/>
          <w:numId w:val="6"/>
        </w:numPr>
      </w:pPr>
      <w:r w:rsidRPr="0032655B">
        <w:rPr>
          <w:rFonts w:hint="eastAsia"/>
          <w:b/>
          <w:bCs/>
        </w:rPr>
        <w:t>I/O通道（I/O专用处理机）</w:t>
      </w:r>
      <w:r w:rsidRPr="0032655B">
        <w:rPr>
          <w:b/>
          <w:bCs/>
        </w:rPr>
        <w:t>——</w:t>
      </w:r>
      <w:r w:rsidRPr="0032655B">
        <w:rPr>
          <w:rFonts w:hint="eastAsia"/>
          <w:b/>
          <w:bCs/>
        </w:rPr>
        <w:t>大、中型计算机系统中</w:t>
      </w:r>
    </w:p>
    <w:p w14:paraId="7020D9A4" w14:textId="77777777" w:rsidR="0032655B" w:rsidRPr="0032655B" w:rsidRDefault="0032655B" w:rsidP="0032655B">
      <w:pPr>
        <w:ind w:left="720"/>
      </w:pPr>
      <w:r w:rsidRPr="0032655B">
        <w:rPr>
          <w:rFonts w:hint="eastAsia"/>
          <w:b/>
          <w:bCs/>
        </w:rPr>
        <w:t>设备管理的对象</w:t>
      </w:r>
    </w:p>
    <w:p w14:paraId="374A6137" w14:textId="77777777" w:rsidR="0032655B" w:rsidRPr="0032655B" w:rsidRDefault="0032655B" w:rsidP="0032655B">
      <w:pPr>
        <w:numPr>
          <w:ilvl w:val="1"/>
          <w:numId w:val="6"/>
        </w:numPr>
      </w:pPr>
      <w:r w:rsidRPr="0032655B">
        <w:rPr>
          <w:b/>
          <w:bCs/>
        </w:rPr>
        <w:t>I/O</w:t>
      </w:r>
      <w:r w:rsidRPr="0032655B">
        <w:rPr>
          <w:rFonts w:hint="eastAsia"/>
          <w:b/>
          <w:bCs/>
        </w:rPr>
        <w:t>设备、设备控制器、</w:t>
      </w:r>
      <w:r w:rsidRPr="0032655B">
        <w:rPr>
          <w:b/>
          <w:bCs/>
        </w:rPr>
        <w:t>I/O</w:t>
      </w:r>
      <w:r w:rsidRPr="0032655B">
        <w:rPr>
          <w:rFonts w:hint="eastAsia"/>
          <w:b/>
          <w:bCs/>
        </w:rPr>
        <w:t>通道。</w:t>
      </w:r>
    </w:p>
    <w:p w14:paraId="76A9279F" w14:textId="51F0E625" w:rsidR="0032655B" w:rsidRDefault="0032655B" w:rsidP="00023C1D">
      <w:pPr>
        <w:ind w:firstLine="420"/>
      </w:pPr>
      <w:r>
        <w:rPr>
          <w:rFonts w:hint="eastAsia"/>
        </w:rPr>
        <w:t>I</w:t>
      </w:r>
      <w:r>
        <w:t>/O</w:t>
      </w:r>
      <w:r>
        <w:rPr>
          <w:rFonts w:hint="eastAsia"/>
        </w:rPr>
        <w:t>设备的分类：</w:t>
      </w:r>
    </w:p>
    <w:p w14:paraId="7636116B" w14:textId="274B9D06" w:rsidR="0032655B" w:rsidRPr="0032655B" w:rsidRDefault="0032655B" w:rsidP="0032655B">
      <w:pPr>
        <w:ind w:firstLine="420"/>
      </w:pPr>
      <w:r>
        <w:rPr>
          <w:rFonts w:hint="eastAsia"/>
        </w:rPr>
        <w:t>（1）</w:t>
      </w:r>
      <w:r w:rsidRPr="0032655B">
        <w:rPr>
          <w:rFonts w:hint="eastAsia"/>
        </w:rPr>
        <w:t>从资源分配角度分类</w:t>
      </w:r>
      <w:r w:rsidRPr="0032655B">
        <w:t xml:space="preserve">:         独占设备  </w:t>
      </w:r>
      <w:r w:rsidRPr="0032655B">
        <w:rPr>
          <w:rFonts w:hint="eastAsia"/>
        </w:rPr>
        <w:t>共享设备</w:t>
      </w:r>
      <w:r w:rsidRPr="0032655B">
        <w:t xml:space="preserve">  </w:t>
      </w:r>
      <w:r w:rsidRPr="0032655B">
        <w:rPr>
          <w:rFonts w:hint="eastAsia"/>
        </w:rPr>
        <w:t>虚拟设备</w:t>
      </w:r>
    </w:p>
    <w:p w14:paraId="2C48DBCA" w14:textId="1AD3BF95" w:rsidR="0032655B" w:rsidRPr="0032655B" w:rsidRDefault="0032655B" w:rsidP="0032655B">
      <w:pPr>
        <w:ind w:firstLine="420"/>
      </w:pPr>
      <w:r w:rsidRPr="0032655B">
        <w:rPr>
          <w:rFonts w:hint="eastAsia"/>
        </w:rPr>
        <w:t>（</w:t>
      </w:r>
      <w:r w:rsidRPr="0032655B">
        <w:t>2</w:t>
      </w:r>
      <w:r w:rsidRPr="0032655B">
        <w:rPr>
          <w:rFonts w:hint="eastAsia"/>
        </w:rPr>
        <w:t xml:space="preserve">）按设备的使用特性分类 </w:t>
      </w:r>
      <w:r w:rsidRPr="0032655B">
        <w:t xml:space="preserve">        存储设备   I/O</w:t>
      </w:r>
      <w:r w:rsidRPr="0032655B">
        <w:rPr>
          <w:rFonts w:hint="eastAsia"/>
        </w:rPr>
        <w:t xml:space="preserve">设备 </w:t>
      </w:r>
    </w:p>
    <w:p w14:paraId="54A12DDA" w14:textId="486966C8" w:rsidR="0032655B" w:rsidRPr="0032655B" w:rsidRDefault="0032655B" w:rsidP="0032655B">
      <w:pPr>
        <w:ind w:firstLine="420"/>
      </w:pPr>
      <w:r w:rsidRPr="0032655B">
        <w:rPr>
          <w:rFonts w:hint="eastAsia"/>
        </w:rPr>
        <w:t>（</w:t>
      </w:r>
      <w:r w:rsidRPr="0032655B">
        <w:t>3</w:t>
      </w:r>
      <w:r w:rsidRPr="0032655B">
        <w:rPr>
          <w:rFonts w:hint="eastAsia"/>
        </w:rPr>
        <w:t>）按信息交换方式分类</w:t>
      </w:r>
      <w:r w:rsidRPr="0032655B">
        <w:t xml:space="preserve">         </w:t>
      </w:r>
      <w:proofErr w:type="gramStart"/>
      <w:r w:rsidRPr="0032655B">
        <w:t>块设备</w:t>
      </w:r>
      <w:proofErr w:type="gramEnd"/>
      <w:r w:rsidRPr="0032655B">
        <w:t xml:space="preserve">  字符设备 </w:t>
      </w:r>
    </w:p>
    <w:p w14:paraId="21BA0112" w14:textId="736A8E8D" w:rsidR="0032655B" w:rsidRPr="0032655B" w:rsidRDefault="0032655B" w:rsidP="0032655B">
      <w:r>
        <w:rPr>
          <w:rFonts w:hint="eastAsia"/>
        </w:rPr>
        <w:t>（4）</w:t>
      </w:r>
      <w:r w:rsidRPr="0032655B">
        <w:rPr>
          <w:rFonts w:hint="eastAsia"/>
        </w:rPr>
        <w:t>从数据传输率分：低速，中速，高速（磁盘机、磁带机）</w:t>
      </w:r>
    </w:p>
    <w:p w14:paraId="1F5F9368" w14:textId="77777777" w:rsidR="0032655B" w:rsidRPr="0032655B" w:rsidRDefault="0032655B" w:rsidP="0032655B">
      <w:pPr>
        <w:numPr>
          <w:ilvl w:val="1"/>
          <w:numId w:val="10"/>
        </w:numPr>
      </w:pPr>
      <w:r w:rsidRPr="0032655B">
        <w:rPr>
          <w:rFonts w:hint="eastAsia"/>
        </w:rPr>
        <w:t>按信息交换方式分类：块设备</w:t>
      </w:r>
    </w:p>
    <w:p w14:paraId="30A6C204" w14:textId="77777777" w:rsidR="0032655B" w:rsidRPr="0032655B" w:rsidRDefault="0032655B" w:rsidP="0032655B">
      <w:pPr>
        <w:ind w:left="360"/>
      </w:pPr>
      <w:r w:rsidRPr="0032655B">
        <w:rPr>
          <w:rFonts w:hint="eastAsia"/>
        </w:rPr>
        <w:t xml:space="preserve">   以数据块为单位存储、传输信息。例如： 硬盘</w:t>
      </w:r>
    </w:p>
    <w:p w14:paraId="086DE700" w14:textId="77777777" w:rsidR="0032655B" w:rsidRPr="0032655B" w:rsidRDefault="0032655B" w:rsidP="0032655B">
      <w:pPr>
        <w:numPr>
          <w:ilvl w:val="1"/>
          <w:numId w:val="11"/>
        </w:numPr>
      </w:pPr>
      <w:r w:rsidRPr="0032655B">
        <w:rPr>
          <w:rFonts w:hint="eastAsia"/>
        </w:rPr>
        <w:t>字符设备（慢速字符设备）</w:t>
      </w:r>
    </w:p>
    <w:p w14:paraId="7B43B2C7" w14:textId="77777777" w:rsidR="0032655B" w:rsidRPr="0032655B" w:rsidRDefault="0032655B" w:rsidP="0032655B">
      <w:pPr>
        <w:ind w:left="360"/>
      </w:pPr>
      <w:r w:rsidRPr="0032655B">
        <w:rPr>
          <w:rFonts w:hint="eastAsia"/>
        </w:rPr>
        <w:t xml:space="preserve">  以字符为单位存储、传输信息。例如：终端显示设备。</w:t>
      </w:r>
    </w:p>
    <w:p w14:paraId="7E09CEAC" w14:textId="407D7D54" w:rsidR="0032655B" w:rsidRPr="0032655B" w:rsidRDefault="0032655B" w:rsidP="0032655B">
      <w:pPr>
        <w:pStyle w:val="a7"/>
        <w:numPr>
          <w:ilvl w:val="0"/>
          <w:numId w:val="12"/>
        </w:numPr>
        <w:ind w:firstLineChars="0"/>
      </w:pPr>
      <w:r w:rsidRPr="0032655B">
        <w:rPr>
          <w:noProof/>
        </w:rPr>
        <w:drawing>
          <wp:anchor distT="0" distB="0" distL="114300" distR="114300" simplePos="0" relativeHeight="251678720" behindDoc="0" locked="0" layoutInCell="1" allowOverlap="1" wp14:anchorId="35266F3A" wp14:editId="42F87AC9">
            <wp:simplePos x="0" y="0"/>
            <wp:positionH relativeFrom="column">
              <wp:posOffset>241300</wp:posOffset>
            </wp:positionH>
            <wp:positionV relativeFrom="paragraph">
              <wp:posOffset>424180</wp:posOffset>
            </wp:positionV>
            <wp:extent cx="4584700" cy="2141220"/>
            <wp:effectExtent l="0" t="0" r="635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84700" cy="214122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设备与控制器之间的接口——</w:t>
      </w:r>
      <w:r w:rsidRPr="0032655B">
        <w:rPr>
          <w:rFonts w:hint="eastAsia"/>
          <w:b/>
          <w:bCs/>
        </w:rPr>
        <w:t>该接口中包含3类信号：数据信号、控制信号、状态信号</w:t>
      </w:r>
    </w:p>
    <w:p w14:paraId="26D852BE" w14:textId="518B470A" w:rsidR="0032655B" w:rsidRDefault="0032655B" w:rsidP="0032655B">
      <w:pPr>
        <w:pStyle w:val="a7"/>
        <w:numPr>
          <w:ilvl w:val="0"/>
          <w:numId w:val="12"/>
        </w:numPr>
        <w:ind w:firstLineChars="0"/>
      </w:pPr>
      <w:r>
        <w:rPr>
          <w:rFonts w:hint="eastAsia"/>
        </w:rPr>
        <w:t>设备控制器</w:t>
      </w:r>
    </w:p>
    <w:p w14:paraId="62C6F6CA" w14:textId="77777777" w:rsidR="0032655B" w:rsidRPr="0032655B" w:rsidRDefault="0032655B" w:rsidP="0032655B">
      <w:r w:rsidRPr="0032655B">
        <w:rPr>
          <w:b/>
          <w:bCs/>
        </w:rPr>
        <w:t>I/O</w:t>
      </w:r>
      <w:r w:rsidRPr="0032655B">
        <w:rPr>
          <w:rFonts w:hint="eastAsia"/>
          <w:b/>
          <w:bCs/>
        </w:rPr>
        <w:t>设备一般由电子和机械两部分组成</w:t>
      </w:r>
    </w:p>
    <w:p w14:paraId="67311DA7" w14:textId="198E6068" w:rsidR="0032655B" w:rsidRDefault="0032655B" w:rsidP="0032655B">
      <w:pPr>
        <w:pStyle w:val="a7"/>
        <w:ind w:left="720" w:firstLineChars="0" w:firstLine="0"/>
      </w:pPr>
      <w:r w:rsidRPr="0032655B">
        <w:rPr>
          <w:rFonts w:hint="eastAsia"/>
          <w:b/>
          <w:bCs/>
        </w:rPr>
        <w:t>设备控制器：</w:t>
      </w:r>
      <w:r w:rsidRPr="0032655B">
        <w:rPr>
          <w:rFonts w:hint="eastAsia"/>
        </w:rPr>
        <w:t>电子部分叫做设备控制器，</w:t>
      </w:r>
      <w:r>
        <w:rPr>
          <w:rFonts w:hint="eastAsia"/>
        </w:rPr>
        <w:t>完成设备与主机之间的通信</w:t>
      </w:r>
    </w:p>
    <w:p w14:paraId="03422A8B" w14:textId="77777777" w:rsidR="000971FA" w:rsidRDefault="0032655B" w:rsidP="000971FA">
      <w:pPr>
        <w:pStyle w:val="a7"/>
        <w:ind w:left="720" w:firstLineChars="0" w:firstLine="0"/>
      </w:pPr>
      <w:r>
        <w:rPr>
          <w:rFonts w:hint="eastAsia"/>
          <w:b/>
          <w:bCs/>
        </w:rPr>
        <w:t>物理设备：</w:t>
      </w:r>
      <w:r>
        <w:rPr>
          <w:rFonts w:hint="eastAsia"/>
        </w:rPr>
        <w:t>机械部分是设备本身</w:t>
      </w:r>
    </w:p>
    <w:p w14:paraId="0CB4AFFA" w14:textId="2C14C184" w:rsidR="000971FA" w:rsidRPr="000971FA" w:rsidRDefault="0032655B" w:rsidP="000971FA">
      <w:pPr>
        <w:pStyle w:val="a7"/>
        <w:numPr>
          <w:ilvl w:val="0"/>
          <w:numId w:val="12"/>
        </w:numPr>
        <w:ind w:firstLineChars="0"/>
      </w:pPr>
      <w:r>
        <w:rPr>
          <w:rFonts w:hint="eastAsia"/>
        </w:rPr>
        <w:t>通道</w:t>
      </w:r>
      <w:r w:rsidR="000971FA">
        <w:rPr>
          <w:rFonts w:hint="eastAsia"/>
        </w:rPr>
        <w:t>——代替C</w:t>
      </w:r>
      <w:r w:rsidR="000971FA">
        <w:t>PU</w:t>
      </w:r>
      <w:r w:rsidR="000971FA">
        <w:rPr>
          <w:rFonts w:hint="eastAsia"/>
        </w:rPr>
        <w:t>，负责对输入、输出操作进行控制，从而使得输入、输出操作与C</w:t>
      </w:r>
      <w:r w:rsidR="000971FA">
        <w:t>PU</w:t>
      </w:r>
      <w:r w:rsidR="000971FA">
        <w:rPr>
          <w:rFonts w:hint="eastAsia"/>
        </w:rPr>
        <w:t>并行操作。（</w:t>
      </w:r>
      <w:r w:rsidR="000971FA" w:rsidRPr="000971FA">
        <w:rPr>
          <w:rFonts w:hint="eastAsia"/>
          <w:b/>
          <w:bCs/>
        </w:rPr>
        <w:t>指令单一（与I/O操作的有关指令）、没有自己的内存，它与CPU共享内存</w:t>
      </w:r>
    </w:p>
    <w:p w14:paraId="4D633CD7" w14:textId="138632B0" w:rsidR="0032655B" w:rsidRDefault="000971FA" w:rsidP="000971FA">
      <w:pPr>
        <w:pStyle w:val="a7"/>
        <w:ind w:left="720" w:firstLineChars="0" w:firstLine="0"/>
      </w:pPr>
      <w:r>
        <w:rPr>
          <w:rFonts w:hint="eastAsia"/>
        </w:rPr>
        <w:t>通道的分类——</w:t>
      </w:r>
    </w:p>
    <w:p w14:paraId="2B20243C" w14:textId="5316D7C5" w:rsidR="000971FA" w:rsidRDefault="000971FA" w:rsidP="000971FA">
      <w:pPr>
        <w:pStyle w:val="a7"/>
        <w:numPr>
          <w:ilvl w:val="0"/>
          <w:numId w:val="14"/>
        </w:numPr>
        <w:ind w:firstLineChars="0"/>
        <w:rPr>
          <w:b/>
          <w:bCs/>
        </w:rPr>
      </w:pPr>
      <w:r w:rsidRPr="000971FA">
        <w:rPr>
          <w:rFonts w:hint="eastAsia"/>
          <w:b/>
          <w:bCs/>
        </w:rPr>
        <w:t xml:space="preserve">字节多路通道 </w:t>
      </w:r>
    </w:p>
    <w:p w14:paraId="271129B3" w14:textId="4BAB1056" w:rsidR="000971FA" w:rsidRPr="000971FA" w:rsidRDefault="000971FA" w:rsidP="000971FA">
      <w:pPr>
        <w:ind w:left="720" w:firstLine="420"/>
      </w:pPr>
      <w:r w:rsidRPr="000971FA">
        <w:rPr>
          <w:rFonts w:hint="eastAsia"/>
        </w:rPr>
        <w:t>以字节为单位交叉传输，当一台传送一个字节后，立即转去为另一台传送字节</w:t>
      </w:r>
      <w:r>
        <w:rPr>
          <w:rFonts w:hint="eastAsia"/>
        </w:rPr>
        <w:lastRenderedPageBreak/>
        <w:t>（</w:t>
      </w:r>
      <w:r w:rsidRPr="000971FA">
        <w:rPr>
          <w:rFonts w:hint="eastAsia"/>
          <w:b/>
          <w:bCs/>
        </w:rPr>
        <w:t>时间片方式工作）</w:t>
      </w:r>
    </w:p>
    <w:p w14:paraId="0B1AE259" w14:textId="0585FC26" w:rsidR="000971FA" w:rsidRDefault="000971FA" w:rsidP="000971FA">
      <w:pPr>
        <w:pStyle w:val="a7"/>
        <w:numPr>
          <w:ilvl w:val="0"/>
          <w:numId w:val="14"/>
        </w:numPr>
        <w:ind w:firstLineChars="0"/>
        <w:rPr>
          <w:b/>
          <w:bCs/>
        </w:rPr>
      </w:pPr>
      <w:r w:rsidRPr="000971FA">
        <w:rPr>
          <w:rFonts w:hint="eastAsia"/>
          <w:b/>
          <w:bCs/>
        </w:rPr>
        <w:t>数组选择通道</w:t>
      </w:r>
    </w:p>
    <w:p w14:paraId="6A8B854E" w14:textId="0235D463" w:rsidR="000971FA" w:rsidRPr="000971FA" w:rsidRDefault="000971FA" w:rsidP="000971FA">
      <w:pPr>
        <w:pStyle w:val="a7"/>
        <w:ind w:left="1860" w:firstLineChars="0" w:firstLine="0"/>
      </w:pPr>
      <w:r w:rsidRPr="000971FA">
        <w:rPr>
          <w:rFonts w:hint="eastAsia"/>
        </w:rPr>
        <w:t>每次传送一批数据</w:t>
      </w:r>
      <w:r>
        <w:rPr>
          <w:rFonts w:hint="eastAsia"/>
        </w:rPr>
        <w:t>，</w:t>
      </w:r>
      <w:r w:rsidRPr="000971FA">
        <w:rPr>
          <w:rFonts w:hint="eastAsia"/>
        </w:rPr>
        <w:t>在一段时间内只能执行一个通道程序，只允许一台设备进行数据传输</w:t>
      </w:r>
      <w:r>
        <w:rPr>
          <w:rFonts w:hint="eastAsia"/>
        </w:rPr>
        <w:t>（独占性</w:t>
      </w:r>
    </w:p>
    <w:p w14:paraId="216A2DED" w14:textId="77777777" w:rsidR="000971FA" w:rsidRPr="000971FA" w:rsidRDefault="000971FA" w:rsidP="000971FA">
      <w:pPr>
        <w:pStyle w:val="a7"/>
        <w:ind w:left="720"/>
      </w:pPr>
      <w:r w:rsidRPr="000971FA">
        <w:rPr>
          <w:rFonts w:hint="eastAsia"/>
          <w:b/>
          <w:bCs/>
        </w:rPr>
        <w:t>（</w:t>
      </w:r>
      <w:r w:rsidRPr="000971FA">
        <w:rPr>
          <w:b/>
          <w:bCs/>
        </w:rPr>
        <w:t>3</w:t>
      </w:r>
      <w:r w:rsidRPr="000971FA">
        <w:rPr>
          <w:rFonts w:hint="eastAsia"/>
          <w:b/>
          <w:bCs/>
        </w:rPr>
        <w:t>）数组多路通道</w:t>
      </w:r>
    </w:p>
    <w:p w14:paraId="1E5339AB" w14:textId="30DBD61A" w:rsidR="000971FA" w:rsidRDefault="000971FA" w:rsidP="000971FA">
      <w:pPr>
        <w:pStyle w:val="a7"/>
        <w:ind w:left="1860" w:firstLineChars="0" w:firstLine="0"/>
      </w:pPr>
      <w:r w:rsidRPr="000971FA">
        <w:rPr>
          <w:rFonts w:hint="eastAsia"/>
        </w:rPr>
        <w:t>结合了选择通道传送速度高和字节多路通道能进行分时并行操作</w:t>
      </w:r>
    </w:p>
    <w:p w14:paraId="2B93F9E9" w14:textId="6EC79C78" w:rsidR="0032655B" w:rsidRPr="0032655B" w:rsidRDefault="000971FA" w:rsidP="0032655B">
      <w:pPr>
        <w:pStyle w:val="a7"/>
        <w:numPr>
          <w:ilvl w:val="0"/>
          <w:numId w:val="12"/>
        </w:numPr>
        <w:ind w:firstLineChars="0"/>
      </w:pPr>
      <w:r w:rsidRPr="000971FA">
        <w:rPr>
          <w:noProof/>
        </w:rPr>
        <w:drawing>
          <wp:anchor distT="0" distB="0" distL="114300" distR="114300" simplePos="0" relativeHeight="251682816" behindDoc="0" locked="0" layoutInCell="1" allowOverlap="1" wp14:anchorId="644BB3CF" wp14:editId="151DFA15">
            <wp:simplePos x="0" y="0"/>
            <wp:positionH relativeFrom="column">
              <wp:posOffset>381000</wp:posOffset>
            </wp:positionH>
            <wp:positionV relativeFrom="paragraph">
              <wp:posOffset>3138805</wp:posOffset>
            </wp:positionV>
            <wp:extent cx="3835400" cy="259969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835400" cy="25996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0971FA">
        <w:rPr>
          <w:noProof/>
        </w:rPr>
        <w:drawing>
          <wp:anchor distT="0" distB="0" distL="114300" distR="114300" simplePos="0" relativeHeight="251680768" behindDoc="0" locked="0" layoutInCell="1" allowOverlap="1" wp14:anchorId="0B45D93B" wp14:editId="06EF9A65">
            <wp:simplePos x="0" y="0"/>
            <wp:positionH relativeFrom="column">
              <wp:posOffset>177800</wp:posOffset>
            </wp:positionH>
            <wp:positionV relativeFrom="paragraph">
              <wp:posOffset>278130</wp:posOffset>
            </wp:positionV>
            <wp:extent cx="4210050" cy="2787015"/>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10050" cy="2787015"/>
                    </a:xfrm>
                    <a:prstGeom prst="rect">
                      <a:avLst/>
                    </a:prstGeom>
                    <a:noFill/>
                    <a:ln>
                      <a:noFill/>
                    </a:ln>
                  </pic:spPr>
                </pic:pic>
              </a:graphicData>
            </a:graphic>
            <wp14:sizeRelH relativeFrom="page">
              <wp14:pctWidth>0</wp14:pctWidth>
            </wp14:sizeRelH>
            <wp14:sizeRelV relativeFrom="page">
              <wp14:pctHeight>0</wp14:pctHeight>
            </wp14:sizeRelV>
          </wp:anchor>
        </w:drawing>
      </w:r>
      <w:r w:rsidR="0032655B">
        <w:rPr>
          <w:rFonts w:hint="eastAsia"/>
        </w:rPr>
        <w:t>瓶颈问题</w:t>
      </w:r>
    </w:p>
    <w:p w14:paraId="318EE548" w14:textId="77777777" w:rsidR="000971FA" w:rsidRPr="000971FA" w:rsidRDefault="000971FA" w:rsidP="002448C9">
      <w:r w:rsidRPr="000971FA">
        <w:rPr>
          <w:b/>
          <w:bCs/>
        </w:rPr>
        <w:t xml:space="preserve">5.3   </w:t>
      </w:r>
      <w:r w:rsidRPr="000971FA">
        <w:rPr>
          <w:rFonts w:hint="eastAsia"/>
          <w:b/>
          <w:bCs/>
        </w:rPr>
        <w:t>中断机构和中断处理程序</w:t>
      </w:r>
    </w:p>
    <w:p w14:paraId="063E4B6B" w14:textId="77777777" w:rsidR="002448C9" w:rsidRPr="002448C9" w:rsidRDefault="002448C9" w:rsidP="002448C9">
      <w:r w:rsidRPr="002448C9">
        <w:t>5.3.1  中断简介</w:t>
      </w:r>
    </w:p>
    <w:p w14:paraId="1EE0034B" w14:textId="77777777" w:rsidR="002448C9" w:rsidRPr="002448C9" w:rsidRDefault="002448C9" w:rsidP="002448C9">
      <w:r w:rsidRPr="002448C9">
        <w:t>1. 中断和陷入</w:t>
      </w:r>
      <w:r w:rsidRPr="002448C9">
        <w:br/>
        <w:t xml:space="preserve">　（1）中断 中断指CPU对I/O设备发来的中断信号的一种响应。</w:t>
      </w:r>
      <w:r w:rsidRPr="002448C9">
        <w:br/>
        <w:t xml:space="preserve">　（2）陷入 由CPU内部的事件而引发的中断。</w:t>
      </w:r>
    </w:p>
    <w:p w14:paraId="59EBABBC" w14:textId="13193C1C" w:rsidR="0032655B" w:rsidRDefault="002448C9" w:rsidP="002448C9">
      <w:r w:rsidRPr="002448C9">
        <w:t>2. 中断向量表和中断优先级</w:t>
      </w:r>
      <w:r w:rsidRPr="002448C9">
        <w:br/>
        <w:t xml:space="preserve">　（1）中断向量表</w:t>
      </w:r>
      <w:r w:rsidRPr="002448C9">
        <w:br/>
        <w:t xml:space="preserve">　（2）中断优先级</w:t>
      </w:r>
    </w:p>
    <w:p w14:paraId="77D820A3" w14:textId="7564CC46" w:rsidR="002448C9" w:rsidRPr="002448C9" w:rsidRDefault="002448C9" w:rsidP="002448C9">
      <w:r w:rsidRPr="002448C9">
        <w:rPr>
          <w:rFonts w:hint="eastAsia"/>
        </w:rPr>
        <w:t xml:space="preserve">3. 对多中断源的处理方式   </w:t>
      </w:r>
      <w:r w:rsidRPr="002448C9">
        <w:rPr>
          <w:rFonts w:hint="eastAsia"/>
        </w:rPr>
        <w:br/>
      </w:r>
      <w:r w:rsidRPr="002448C9">
        <w:rPr>
          <w:rFonts w:hint="eastAsia"/>
        </w:rPr>
        <w:lastRenderedPageBreak/>
        <w:t xml:space="preserve">　（1） 屏蔽(禁止)中断</w:t>
      </w:r>
      <w:r w:rsidRPr="002448C9">
        <w:rPr>
          <w:rFonts w:hint="eastAsia"/>
        </w:rPr>
        <w:br/>
      </w:r>
      <w:r>
        <w:rPr>
          <w:rFonts w:hint="eastAsia"/>
          <w:noProof/>
        </w:rPr>
        <w:drawing>
          <wp:anchor distT="0" distB="0" distL="114300" distR="114300" simplePos="0" relativeHeight="251683840" behindDoc="0" locked="0" layoutInCell="1" allowOverlap="1" wp14:anchorId="4D8D8F1F" wp14:editId="657AC34D">
            <wp:simplePos x="0" y="0"/>
            <wp:positionH relativeFrom="column">
              <wp:posOffset>336550</wp:posOffset>
            </wp:positionH>
            <wp:positionV relativeFrom="paragraph">
              <wp:posOffset>473710</wp:posOffset>
            </wp:positionV>
            <wp:extent cx="5071745" cy="2198370"/>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71745" cy="2198370"/>
                    </a:xfrm>
                    <a:prstGeom prst="rect">
                      <a:avLst/>
                    </a:prstGeom>
                    <a:noFill/>
                  </pic:spPr>
                </pic:pic>
              </a:graphicData>
            </a:graphic>
            <wp14:sizeRelH relativeFrom="page">
              <wp14:pctWidth>0</wp14:pctWidth>
            </wp14:sizeRelH>
            <wp14:sizeRelV relativeFrom="page">
              <wp14:pctHeight>0</wp14:pctHeight>
            </wp14:sizeRelV>
          </wp:anchor>
        </w:drawing>
      </w:r>
      <w:r w:rsidRPr="002448C9">
        <w:rPr>
          <w:rFonts w:hint="eastAsia"/>
        </w:rPr>
        <w:t xml:space="preserve">　（2） 嵌套中断</w:t>
      </w:r>
    </w:p>
    <w:p w14:paraId="4A23C295" w14:textId="52460853" w:rsidR="002448C9" w:rsidRDefault="002448C9" w:rsidP="002448C9">
      <w:pPr>
        <w:rPr>
          <w:b/>
          <w:bCs/>
        </w:rPr>
      </w:pPr>
      <w:r>
        <w:rPr>
          <w:rFonts w:hint="eastAsia"/>
        </w:rPr>
        <w:t>5</w:t>
      </w:r>
      <w:r>
        <w:t>.3.2</w:t>
      </w:r>
      <w:r w:rsidRPr="002448C9">
        <w:rPr>
          <w:b/>
          <w:bCs/>
        </w:rPr>
        <w:t>中断处理程序</w:t>
      </w:r>
    </w:p>
    <w:p w14:paraId="35B727D7" w14:textId="29F0D31A" w:rsidR="002448C9" w:rsidRDefault="002448C9" w:rsidP="002448C9">
      <w:r>
        <w:rPr>
          <w:b/>
          <w:bCs/>
        </w:rPr>
        <w:t>来了一个中断请求信号，</w:t>
      </w:r>
      <w:r>
        <w:t>唤醒被阻塞的驱动程序进程——&gt;对被中断进程的</w:t>
      </w:r>
      <w:r>
        <w:rPr>
          <w:rFonts w:hint="eastAsia"/>
        </w:rPr>
        <w:t>C</w:t>
      </w:r>
      <w:r>
        <w:t>PU环境进行保护——分析中断原因，转入相应的中断处理程序——恢复被中断进程的现场。</w:t>
      </w:r>
    </w:p>
    <w:p w14:paraId="16DF64A4" w14:textId="30BCE696" w:rsidR="002448C9" w:rsidRDefault="002448C9" w:rsidP="002448C9">
      <w:r w:rsidRPr="002448C9">
        <w:t>5.4   设备驱动程序</w:t>
      </w:r>
    </w:p>
    <w:p w14:paraId="59E6DE82" w14:textId="7519B1F4" w:rsidR="002448C9" w:rsidRDefault="002448C9" w:rsidP="002448C9">
      <w:r>
        <w:rPr>
          <w:rFonts w:hint="eastAsia"/>
        </w:rPr>
        <w:t>5</w:t>
      </w:r>
      <w:r>
        <w:t>.4.1设备驱动程序的概述</w:t>
      </w:r>
    </w:p>
    <w:p w14:paraId="5ABBBC3E" w14:textId="77777777" w:rsidR="002448C9" w:rsidRPr="002448C9" w:rsidRDefault="002448C9" w:rsidP="002448C9">
      <w:r w:rsidRPr="002448C9">
        <w:rPr>
          <w:rFonts w:hint="eastAsia"/>
        </w:rPr>
        <w:t xml:space="preserve">1. 设备驱动程序的功能   </w:t>
      </w:r>
      <w:r w:rsidRPr="002448C9">
        <w:rPr>
          <w:rFonts w:hint="eastAsia"/>
        </w:rPr>
        <w:br/>
        <w:t xml:space="preserve">　　(1) </w:t>
      </w:r>
      <w:r w:rsidRPr="002448C9">
        <w:rPr>
          <w:rFonts w:hint="eastAsia"/>
          <w:b/>
          <w:bCs/>
        </w:rPr>
        <w:t>接收</w:t>
      </w:r>
      <w:r w:rsidRPr="002448C9">
        <w:rPr>
          <w:rFonts w:hint="eastAsia"/>
        </w:rPr>
        <w:t>由与设备无关的软件发来的</w:t>
      </w:r>
      <w:r w:rsidRPr="002448C9">
        <w:rPr>
          <w:rFonts w:hint="eastAsia"/>
          <w:b/>
          <w:bCs/>
        </w:rPr>
        <w:t>命令和参数</w:t>
      </w:r>
      <w:r w:rsidRPr="002448C9">
        <w:rPr>
          <w:rFonts w:hint="eastAsia"/>
        </w:rPr>
        <w:t>，并将命令中的抽象要求转换为与设备相关的低层操作序列。</w:t>
      </w:r>
      <w:r w:rsidRPr="002448C9">
        <w:rPr>
          <w:rFonts w:hint="eastAsia"/>
        </w:rPr>
        <w:br/>
        <w:t xml:space="preserve">　　(2) </w:t>
      </w:r>
      <w:r w:rsidRPr="002448C9">
        <w:rPr>
          <w:rFonts w:hint="eastAsia"/>
          <w:b/>
          <w:bCs/>
        </w:rPr>
        <w:t>检查用户I/O请求的合法性</w:t>
      </w:r>
      <w:r w:rsidRPr="002448C9">
        <w:rPr>
          <w:rFonts w:hint="eastAsia"/>
        </w:rPr>
        <w:t>，了解I/O设备的工作状态，传递与I/O设备操作有关的参数，设置设备的工作方式。</w:t>
      </w:r>
      <w:r w:rsidRPr="002448C9">
        <w:rPr>
          <w:rFonts w:hint="eastAsia"/>
        </w:rPr>
        <w:br/>
        <w:t xml:space="preserve">　　(3) </w:t>
      </w:r>
      <w:r w:rsidRPr="002448C9">
        <w:rPr>
          <w:rFonts w:hint="eastAsia"/>
          <w:b/>
          <w:bCs/>
        </w:rPr>
        <w:t>发出I/O命令</w:t>
      </w:r>
      <w:r w:rsidRPr="002448C9">
        <w:rPr>
          <w:rFonts w:hint="eastAsia"/>
        </w:rPr>
        <w:t>，如果设备空闲，便立即启动I/O设备，完成指定的I/O操作；如果设备忙碌，则将请求者的请求块挂在设备队列上等待。</w:t>
      </w:r>
      <w:r w:rsidRPr="002448C9">
        <w:rPr>
          <w:rFonts w:hint="eastAsia"/>
        </w:rPr>
        <w:br/>
        <w:t xml:space="preserve">　　(4) </w:t>
      </w:r>
      <w:r w:rsidRPr="002448C9">
        <w:rPr>
          <w:rFonts w:hint="eastAsia"/>
          <w:b/>
          <w:bCs/>
        </w:rPr>
        <w:t>及时响应由设备控制器发来的中断请求</w:t>
      </w:r>
      <w:r w:rsidRPr="002448C9">
        <w:rPr>
          <w:rFonts w:hint="eastAsia"/>
        </w:rPr>
        <w:t>，并根据其中断类型，调用相应的中断处理程序进行处理</w:t>
      </w:r>
      <w:r w:rsidRPr="002448C9">
        <w:rPr>
          <w:rFonts w:hint="eastAsia"/>
          <w:b/>
          <w:bCs/>
        </w:rPr>
        <w:t>。</w:t>
      </w:r>
    </w:p>
    <w:p w14:paraId="2BAA3906" w14:textId="77777777" w:rsidR="002F1D8B" w:rsidRDefault="002448C9" w:rsidP="002448C9">
      <w:r w:rsidRPr="002448C9">
        <w:t xml:space="preserve">2. 设备驱动程序的特点   </w:t>
      </w:r>
      <w:r w:rsidRPr="002448C9">
        <w:br/>
        <w:t xml:space="preserve">　　(1) 驱动程序是实现在与</w:t>
      </w:r>
      <w:r w:rsidRPr="002448C9">
        <w:rPr>
          <w:b/>
          <w:bCs/>
        </w:rPr>
        <w:t>设备无关的软件和设备控制器之间通信和转换</w:t>
      </w:r>
      <w:r w:rsidRPr="002448C9">
        <w:t xml:space="preserve">的程序，　</w:t>
      </w:r>
    </w:p>
    <w:p w14:paraId="0099B807" w14:textId="0B92A19A" w:rsidR="002448C9" w:rsidRDefault="002F1D8B" w:rsidP="002448C9">
      <w:r>
        <w:t xml:space="preserve"> </w:t>
      </w:r>
      <w:r w:rsidR="002448C9" w:rsidRPr="002448C9">
        <w:t>(2) 驱动程序与设备控制器以及I/O设备的硬件特性紧密相关，对于不同类型的设备，应配置不同的驱动程序。但可以为相同的多个终端设置一个终端驱动程序。</w:t>
      </w:r>
      <w:r w:rsidR="002448C9" w:rsidRPr="002448C9">
        <w:rPr>
          <w:rFonts w:hint="eastAsia"/>
        </w:rPr>
        <w:br/>
        <w:t xml:space="preserve">　　(3) 驱动程序与I/O设备所采用的I/O控制方式紧密相关，常用的I/O控制方式是</w:t>
      </w:r>
      <w:r w:rsidR="002448C9" w:rsidRPr="002448C9">
        <w:rPr>
          <w:rFonts w:hint="eastAsia"/>
          <w:b/>
          <w:bCs/>
        </w:rPr>
        <w:t>中断驱动和DMA方式。</w:t>
      </w:r>
      <w:r w:rsidR="002448C9" w:rsidRPr="002448C9">
        <w:rPr>
          <w:rFonts w:hint="eastAsia"/>
          <w:b/>
          <w:bCs/>
        </w:rPr>
        <w:br/>
      </w:r>
      <w:r w:rsidR="002448C9" w:rsidRPr="002448C9">
        <w:rPr>
          <w:rFonts w:hint="eastAsia"/>
        </w:rPr>
        <w:t xml:space="preserve">　　(4) 由于驱动程序与硬件紧密相关，因而其中的一部分必须用汇编语言书写。目前有很多驱动程序的基本部分已经固化在ROM中。</w:t>
      </w:r>
      <w:r w:rsidR="002448C9" w:rsidRPr="002448C9">
        <w:rPr>
          <w:rFonts w:hint="eastAsia"/>
        </w:rPr>
        <w:br/>
        <w:t xml:space="preserve">　　(5) 驱动程序应允许</w:t>
      </w:r>
      <w:r w:rsidR="002448C9" w:rsidRPr="002448C9">
        <w:rPr>
          <w:rFonts w:hint="eastAsia"/>
          <w:b/>
          <w:bCs/>
        </w:rPr>
        <w:t>可重入</w:t>
      </w:r>
      <w:r w:rsidR="002448C9" w:rsidRPr="002448C9">
        <w:rPr>
          <w:rFonts w:hint="eastAsia"/>
        </w:rPr>
        <w:t>。一个正在运行的驱动程序常会在一次调用完成前被再次调用。</w:t>
      </w:r>
    </w:p>
    <w:p w14:paraId="134E4F10" w14:textId="5386ACFE" w:rsidR="002F1D8B" w:rsidRDefault="002F1D8B" w:rsidP="002448C9">
      <w:r>
        <w:rPr>
          <w:rFonts w:hint="eastAsia"/>
        </w:rPr>
        <w:t>5</w:t>
      </w:r>
      <w:r>
        <w:t>.4.2设备驱动程序的处理过程——任务是：启动设备，完成上层的</w:t>
      </w:r>
      <w:r>
        <w:rPr>
          <w:rFonts w:hint="eastAsia"/>
        </w:rPr>
        <w:t>I</w:t>
      </w:r>
      <w:r>
        <w:t>/O工作</w:t>
      </w:r>
    </w:p>
    <w:p w14:paraId="592B0DEC" w14:textId="77777777" w:rsidR="002F1D8B" w:rsidRPr="002F1D8B" w:rsidRDefault="002F1D8B" w:rsidP="002F1D8B">
      <w:r w:rsidRPr="002F1D8B">
        <w:t>(1)将抽象要求转换为具体要求。</w:t>
      </w:r>
    </w:p>
    <w:p w14:paraId="63C1F990" w14:textId="77777777" w:rsidR="002F1D8B" w:rsidRPr="002F1D8B" w:rsidRDefault="002F1D8B" w:rsidP="002F1D8B">
      <w:r w:rsidRPr="002F1D8B">
        <w:t>(2)对服务请求进行校验。</w:t>
      </w:r>
    </w:p>
    <w:p w14:paraId="238FF98F" w14:textId="77777777" w:rsidR="002F1D8B" w:rsidRPr="002F1D8B" w:rsidRDefault="002F1D8B" w:rsidP="002F1D8B">
      <w:r w:rsidRPr="002F1D8B">
        <w:t>(3)检查设备的状态。</w:t>
      </w:r>
    </w:p>
    <w:p w14:paraId="65659A2B" w14:textId="77777777" w:rsidR="002F1D8B" w:rsidRPr="002F1D8B" w:rsidRDefault="002F1D8B" w:rsidP="002F1D8B">
      <w:r w:rsidRPr="002F1D8B">
        <w:t>(4)传送必要的参数。</w:t>
      </w:r>
    </w:p>
    <w:p w14:paraId="57ED96A1" w14:textId="05D85ECF" w:rsidR="002F1D8B" w:rsidRPr="002448C9" w:rsidRDefault="002F1D8B" w:rsidP="002F1D8B">
      <w:r w:rsidRPr="002F1D8B">
        <w:t>(5)启动I/O设备。</w:t>
      </w:r>
    </w:p>
    <w:p w14:paraId="75F22AB4" w14:textId="358BE502" w:rsidR="002448C9" w:rsidRDefault="002F1D8B" w:rsidP="002448C9">
      <w:r>
        <w:rPr>
          <w:rFonts w:hint="eastAsia"/>
        </w:rPr>
        <w:t>5</w:t>
      </w:r>
      <w:r>
        <w:t>.4.3I/O控制方式</w:t>
      </w:r>
    </w:p>
    <w:p w14:paraId="2A949280" w14:textId="77777777" w:rsidR="002F1D8B" w:rsidRPr="002F1D8B" w:rsidRDefault="002F1D8B" w:rsidP="002F1D8B">
      <w:pPr>
        <w:numPr>
          <w:ilvl w:val="1"/>
          <w:numId w:val="16"/>
        </w:numPr>
      </w:pPr>
      <w:r w:rsidRPr="002F1D8B">
        <w:rPr>
          <w:rFonts w:hint="eastAsia"/>
          <w:b/>
          <w:bCs/>
        </w:rPr>
        <w:lastRenderedPageBreak/>
        <w:t>可编程</w:t>
      </w:r>
      <w:r w:rsidRPr="002F1D8B">
        <w:rPr>
          <w:b/>
          <w:bCs/>
        </w:rPr>
        <w:t>I/O</w:t>
      </w:r>
      <w:r w:rsidRPr="002F1D8B">
        <w:rPr>
          <w:rFonts w:hint="eastAsia"/>
          <w:b/>
          <w:bCs/>
        </w:rPr>
        <w:t>、程序控制</w:t>
      </w:r>
      <w:r w:rsidRPr="002F1D8B">
        <w:rPr>
          <w:b/>
          <w:bCs/>
        </w:rPr>
        <w:t>I/O</w:t>
      </w:r>
      <w:r w:rsidRPr="002F1D8B">
        <w:rPr>
          <w:rFonts w:hint="eastAsia"/>
          <w:b/>
          <w:bCs/>
        </w:rPr>
        <w:t>方式</w:t>
      </w:r>
    </w:p>
    <w:p w14:paraId="20C50D2C" w14:textId="77777777" w:rsidR="002F1D8B" w:rsidRPr="002F1D8B" w:rsidRDefault="002F1D8B" w:rsidP="002F1D8B">
      <w:pPr>
        <w:numPr>
          <w:ilvl w:val="1"/>
          <w:numId w:val="16"/>
        </w:numPr>
      </w:pPr>
      <w:r w:rsidRPr="002F1D8B">
        <w:rPr>
          <w:rFonts w:hint="eastAsia"/>
          <w:b/>
          <w:bCs/>
        </w:rPr>
        <w:t>中断驱动</w:t>
      </w:r>
      <w:r w:rsidRPr="002F1D8B">
        <w:rPr>
          <w:b/>
          <w:bCs/>
        </w:rPr>
        <w:t>I/O</w:t>
      </w:r>
      <w:r w:rsidRPr="002F1D8B">
        <w:rPr>
          <w:rFonts w:hint="eastAsia"/>
          <w:b/>
          <w:bCs/>
        </w:rPr>
        <w:t>方式</w:t>
      </w:r>
    </w:p>
    <w:p w14:paraId="42970E33" w14:textId="77777777" w:rsidR="002F1D8B" w:rsidRPr="002F1D8B" w:rsidRDefault="002F1D8B" w:rsidP="002F1D8B">
      <w:pPr>
        <w:numPr>
          <w:ilvl w:val="1"/>
          <w:numId w:val="16"/>
        </w:numPr>
      </w:pPr>
      <w:r w:rsidRPr="002F1D8B">
        <w:rPr>
          <w:rFonts w:hint="eastAsia"/>
          <w:b/>
          <w:bCs/>
        </w:rPr>
        <w:t>直接存储器访问控制</w:t>
      </w:r>
      <w:r w:rsidRPr="002F1D8B">
        <w:rPr>
          <w:b/>
          <w:bCs/>
        </w:rPr>
        <w:t xml:space="preserve">(DMA) </w:t>
      </w:r>
    </w:p>
    <w:p w14:paraId="3808A3BA" w14:textId="77777777" w:rsidR="002F1D8B" w:rsidRPr="002F1D8B" w:rsidRDefault="002F1D8B" w:rsidP="002F1D8B">
      <w:pPr>
        <w:numPr>
          <w:ilvl w:val="1"/>
          <w:numId w:val="16"/>
        </w:numPr>
      </w:pPr>
      <w:r w:rsidRPr="002F1D8B">
        <w:rPr>
          <w:b/>
          <w:bCs/>
        </w:rPr>
        <w:t>I/O</w:t>
      </w:r>
      <w:r w:rsidRPr="002F1D8B">
        <w:rPr>
          <w:rFonts w:hint="eastAsia"/>
          <w:b/>
          <w:bCs/>
        </w:rPr>
        <w:t>通道控制方式</w:t>
      </w:r>
    </w:p>
    <w:p w14:paraId="52DD3D57" w14:textId="5D7CE999" w:rsidR="002F1D8B" w:rsidRDefault="002F1D8B" w:rsidP="002F1D8B">
      <w:pPr>
        <w:pStyle w:val="a7"/>
        <w:numPr>
          <w:ilvl w:val="0"/>
          <w:numId w:val="17"/>
        </w:numPr>
        <w:ind w:firstLineChars="0"/>
      </w:pPr>
      <w:r>
        <w:t>程序</w:t>
      </w:r>
      <w:r>
        <w:rPr>
          <w:rFonts w:hint="eastAsia"/>
        </w:rPr>
        <w:t>I</w:t>
      </w:r>
      <w:r>
        <w:t>O方式</w:t>
      </w:r>
    </w:p>
    <w:p w14:paraId="2574AFA1" w14:textId="15A543BD" w:rsidR="002F1D8B" w:rsidRDefault="002F1D8B" w:rsidP="002F1D8B">
      <w:pPr>
        <w:pStyle w:val="a7"/>
        <w:ind w:left="360" w:firstLineChars="0" w:firstLine="0"/>
      </w:pPr>
      <w:r>
        <w:t>发送</w:t>
      </w:r>
      <w:r>
        <w:rPr>
          <w:rFonts w:hint="eastAsia"/>
        </w:rPr>
        <w:t>I</w:t>
      </w:r>
      <w:r>
        <w:t>/O命令后，</w:t>
      </w:r>
      <w:r>
        <w:rPr>
          <w:rFonts w:hint="eastAsia"/>
        </w:rPr>
        <w:t>C</w:t>
      </w:r>
      <w:r>
        <w:t>PU一直检测设备的状态busy是否为</w:t>
      </w:r>
      <w:r>
        <w:rPr>
          <w:rFonts w:hint="eastAsia"/>
        </w:rPr>
        <w:t>0</w:t>
      </w:r>
      <w:r>
        <w:t>，为</w:t>
      </w:r>
      <w:r>
        <w:rPr>
          <w:rFonts w:hint="eastAsia"/>
        </w:rPr>
        <w:t>0</w:t>
      </w:r>
      <w:r>
        <w:t>，将数据从控制器中取走。</w:t>
      </w:r>
    </w:p>
    <w:p w14:paraId="2E03A926" w14:textId="4B08A37C" w:rsidR="002F1D8B" w:rsidRDefault="002F1D8B" w:rsidP="002F1D8B">
      <w:pPr>
        <w:pStyle w:val="a7"/>
        <w:ind w:left="360" w:firstLineChars="0" w:firstLine="0"/>
      </w:pPr>
      <w:r w:rsidRPr="002F1D8B">
        <w:rPr>
          <w:rFonts w:hint="eastAsia"/>
        </w:rPr>
        <w:t>由于</w:t>
      </w:r>
      <w:r w:rsidRPr="002F1D8B">
        <w:t>CPU的高速性和I/O设备的低速性， 使CPU的绝大部分时间都处于等待I/O设备完成数据I/O的循环测试中</w:t>
      </w:r>
    </w:p>
    <w:p w14:paraId="185232C8" w14:textId="4C13ED1D" w:rsidR="002F1D8B" w:rsidRDefault="002F1D8B" w:rsidP="002F1D8B">
      <w:pPr>
        <w:pStyle w:val="a7"/>
        <w:numPr>
          <w:ilvl w:val="0"/>
          <w:numId w:val="17"/>
        </w:numPr>
        <w:ind w:firstLineChars="0"/>
      </w:pPr>
      <w:r>
        <w:t>中断驱动方式</w:t>
      </w:r>
    </w:p>
    <w:p w14:paraId="337C3CB0" w14:textId="56385B05" w:rsidR="002F1D8B" w:rsidRDefault="002F1D8B" w:rsidP="002F1D8B">
      <w:pPr>
        <w:pStyle w:val="a7"/>
        <w:ind w:left="360" w:firstLineChars="0" w:firstLine="0"/>
      </w:pPr>
      <w:r w:rsidRPr="002F1D8B">
        <w:rPr>
          <w:rFonts w:hint="eastAsia"/>
        </w:rPr>
        <w:t>发送</w:t>
      </w:r>
      <w:r w:rsidRPr="002F1D8B">
        <w:t>I/O命令后，CPU继续执行指令。</w:t>
      </w:r>
      <w:r w:rsidRPr="002F1D8B">
        <w:rPr>
          <w:rFonts w:hint="eastAsia"/>
        </w:rPr>
        <w:t>当外设完成后，会发送中断信号告知系统。</w:t>
      </w:r>
    </w:p>
    <w:p w14:paraId="2412E31A" w14:textId="1428690E" w:rsidR="002F1D8B" w:rsidRDefault="002F1D8B" w:rsidP="002F1D8B">
      <w:pPr>
        <w:pStyle w:val="a7"/>
        <w:ind w:left="360" w:firstLineChars="0" w:firstLine="0"/>
      </w:pPr>
      <w:r w:rsidRPr="002F1D8B">
        <w:rPr>
          <w:rFonts w:hint="eastAsia"/>
        </w:rPr>
        <w:t>每传送几个字节（即数据寄存器每满一次），就请求一次中断，若传输大批数据，</w:t>
      </w:r>
      <w:r w:rsidRPr="002F1D8B">
        <w:t>CPU需花费大量开销处理频繁的I/O中断。</w:t>
      </w:r>
    </w:p>
    <w:p w14:paraId="6D52F5FB" w14:textId="13545C27" w:rsidR="002F1D8B" w:rsidRDefault="002F1D8B" w:rsidP="002F1D8B">
      <w:pPr>
        <w:pStyle w:val="a7"/>
        <w:numPr>
          <w:ilvl w:val="0"/>
          <w:numId w:val="17"/>
        </w:numPr>
        <w:ind w:firstLineChars="0"/>
      </w:pPr>
      <w:r>
        <w:t>直接存储器访问</w:t>
      </w:r>
      <w:r>
        <w:rPr>
          <w:rFonts w:hint="eastAsia"/>
        </w:rPr>
        <w:t>I</w:t>
      </w:r>
      <w:r>
        <w:t>/O控制方式</w:t>
      </w:r>
    </w:p>
    <w:p w14:paraId="113E050C" w14:textId="39844DFD" w:rsidR="002F1D8B" w:rsidRDefault="002F1D8B" w:rsidP="002F1D8B">
      <w:pPr>
        <w:pStyle w:val="a7"/>
        <w:ind w:left="360" w:firstLineChars="0" w:firstLine="0"/>
      </w:pPr>
      <w:r w:rsidRPr="002F1D8B">
        <w:rPr>
          <w:rFonts w:hint="eastAsia"/>
        </w:rPr>
        <w:t>在传送一个数据块期间，数据寄存器每满一次，由</w:t>
      </w:r>
      <w:r w:rsidRPr="002F1D8B">
        <w:t>DMA控制器挪用CPU工作周期，占用系统总线，将数据寄存器的数据传输到内存。</w:t>
      </w:r>
    </w:p>
    <w:p w14:paraId="14D9F16A" w14:textId="21D8ABCF" w:rsidR="002F1D8B" w:rsidRPr="00DB0E85" w:rsidRDefault="00B44C9B" w:rsidP="002F1D8B">
      <w:pPr>
        <w:rPr>
          <w:color w:val="FF0000"/>
        </w:rPr>
      </w:pPr>
      <w:r w:rsidRPr="00DB0E85">
        <w:rPr>
          <w:noProof/>
          <w:color w:val="FF0000"/>
          <w:highlight w:val="yellow"/>
        </w:rPr>
        <w:drawing>
          <wp:anchor distT="0" distB="0" distL="114300" distR="114300" simplePos="0" relativeHeight="251685888" behindDoc="0" locked="0" layoutInCell="1" allowOverlap="1" wp14:anchorId="4F920064" wp14:editId="67A39E01">
            <wp:simplePos x="0" y="0"/>
            <wp:positionH relativeFrom="column">
              <wp:posOffset>44450</wp:posOffset>
            </wp:positionH>
            <wp:positionV relativeFrom="paragraph">
              <wp:posOffset>219075</wp:posOffset>
            </wp:positionV>
            <wp:extent cx="3867150" cy="2808162"/>
            <wp:effectExtent l="0" t="0" r="0" b="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150" cy="2808162"/>
                    </a:xfrm>
                    <a:prstGeom prst="rect">
                      <a:avLst/>
                    </a:prstGeom>
                    <a:noFill/>
                    <a:ln>
                      <a:noFill/>
                    </a:ln>
                  </pic:spPr>
                </pic:pic>
              </a:graphicData>
            </a:graphic>
            <wp14:sizeRelH relativeFrom="page">
              <wp14:pctWidth>0</wp14:pctWidth>
            </wp14:sizeRelH>
            <wp14:sizeRelV relativeFrom="page">
              <wp14:pctHeight>0</wp14:pctHeight>
            </wp14:sizeRelV>
          </wp:anchor>
        </w:drawing>
      </w:r>
      <w:r w:rsidR="002F1D8B" w:rsidRPr="00DB0E85">
        <w:rPr>
          <w:color w:val="FF0000"/>
          <w:highlight w:val="yellow"/>
        </w:rPr>
        <w:t>DMA控制方式工作原理</w:t>
      </w:r>
      <w:r w:rsidR="002F1D8B" w:rsidRPr="00DB0E85">
        <w:rPr>
          <w:color w:val="FF0000"/>
        </w:rPr>
        <w:t>：</w:t>
      </w:r>
    </w:p>
    <w:p w14:paraId="59078820" w14:textId="73C68491" w:rsidR="002F1D8B" w:rsidRDefault="002F1D8B" w:rsidP="002F1D8B">
      <w:r w:rsidRPr="002F1D8B">
        <w:t>DMA控制方式，仅在传送一个数据块的开始和结束时，需要CPU干预。期间数据传送在DMA控制下直接完成</w:t>
      </w:r>
    </w:p>
    <w:p w14:paraId="7A73CCC2" w14:textId="0E682A9D" w:rsidR="00B44C9B" w:rsidRDefault="00B44C9B" w:rsidP="002F1D8B">
      <w:r>
        <w:rPr>
          <w:rFonts w:hint="eastAsia"/>
        </w:rPr>
        <w:t>4</w:t>
      </w:r>
      <w:r>
        <w:t>.I/O通道控制方式</w:t>
      </w:r>
    </w:p>
    <w:p w14:paraId="59F3C647" w14:textId="77777777" w:rsidR="00B44C9B" w:rsidRPr="00B44C9B" w:rsidRDefault="00B44C9B" w:rsidP="00B44C9B">
      <w:pPr>
        <w:rPr>
          <w:b/>
          <w:bCs/>
        </w:rPr>
      </w:pPr>
      <w:r w:rsidRPr="00B44C9B">
        <w:t>(4) 通道程序结束位P。该</w:t>
      </w:r>
      <w:proofErr w:type="gramStart"/>
      <w:r w:rsidRPr="00B44C9B">
        <w:t>位用于</w:t>
      </w:r>
      <w:proofErr w:type="gramEnd"/>
      <w:r w:rsidRPr="00B44C9B">
        <w:t>表示通道程序是否结束。</w:t>
      </w:r>
      <w:r w:rsidRPr="00B44C9B">
        <w:rPr>
          <w:b/>
          <w:bCs/>
        </w:rPr>
        <w:t>P=1表示本条指令是通道程序的最后一条指令。</w:t>
      </w:r>
    </w:p>
    <w:p w14:paraId="0C18F830" w14:textId="4CCF6976" w:rsidR="00B44C9B" w:rsidRDefault="00B44C9B" w:rsidP="00B44C9B">
      <w:pPr>
        <w:ind w:firstLine="420"/>
      </w:pPr>
      <w:r w:rsidRPr="00B44C9B">
        <w:t>(5) 记录结束标志R。</w:t>
      </w:r>
      <w:r w:rsidRPr="00B44C9B">
        <w:rPr>
          <w:b/>
          <w:bCs/>
        </w:rPr>
        <w:t>R=0表示本通道指令与下一条指令所处理的数据是同属于一个记录；R=1表示这是处理</w:t>
      </w:r>
      <w:proofErr w:type="gramStart"/>
      <w:r w:rsidRPr="00B44C9B">
        <w:rPr>
          <w:b/>
          <w:bCs/>
        </w:rPr>
        <w:t>某记录</w:t>
      </w:r>
      <w:proofErr w:type="gramEnd"/>
      <w:r w:rsidRPr="00B44C9B">
        <w:rPr>
          <w:b/>
          <w:bCs/>
        </w:rPr>
        <w:t>的最后一条指令</w:t>
      </w:r>
      <w:r w:rsidRPr="00B44C9B">
        <w:t>。</w:t>
      </w:r>
    </w:p>
    <w:p w14:paraId="17AFC2C3" w14:textId="50B1F617" w:rsidR="00B44C9B" w:rsidRDefault="00B44C9B" w:rsidP="00B44C9B">
      <w:r>
        <w:rPr>
          <w:rFonts w:hint="eastAsia"/>
        </w:rPr>
        <w:t>5</w:t>
      </w:r>
      <w:r>
        <w:t>.5与设备无关的</w:t>
      </w:r>
      <w:r>
        <w:rPr>
          <w:rFonts w:hint="eastAsia"/>
        </w:rPr>
        <w:t>I</w:t>
      </w:r>
      <w:r>
        <w:t>/O软件</w:t>
      </w:r>
    </w:p>
    <w:p w14:paraId="5C474DB7" w14:textId="77777777" w:rsidR="00B44C9B" w:rsidRPr="00B44C9B" w:rsidRDefault="00B44C9B" w:rsidP="00B44C9B">
      <w:r>
        <w:rPr>
          <w:rFonts w:hint="eastAsia"/>
        </w:rPr>
        <w:t>5</w:t>
      </w:r>
      <w:r>
        <w:t>.5.1</w:t>
      </w:r>
      <w:r w:rsidRPr="00B44C9B">
        <w:rPr>
          <w:rFonts w:hint="eastAsia"/>
        </w:rPr>
        <w:t>与设备无关的</w:t>
      </w:r>
      <w:r w:rsidRPr="00B44C9B">
        <w:t>I/O软件</w:t>
      </w:r>
    </w:p>
    <w:p w14:paraId="563AA1E0" w14:textId="740099F8" w:rsidR="00B44C9B" w:rsidRDefault="00B44C9B" w:rsidP="00B44C9B">
      <w:r w:rsidRPr="00B44C9B">
        <w:rPr>
          <w:rFonts w:hint="eastAsia"/>
        </w:rPr>
        <w:t>设备独立性（设备无关性）基本含义：应用程序中所用的设备，不局限于使用某个具体的物理设备。</w:t>
      </w:r>
    </w:p>
    <w:p w14:paraId="561FC4D7" w14:textId="76AD74C1" w:rsidR="00B44C9B" w:rsidRDefault="00B44C9B" w:rsidP="00B44C9B">
      <w:r w:rsidRPr="00B44C9B">
        <w:t>5.5.2  与设备无关的软件</w:t>
      </w:r>
    </w:p>
    <w:p w14:paraId="54503192" w14:textId="77777777" w:rsidR="00B44C9B" w:rsidRPr="00B44C9B" w:rsidRDefault="00B44C9B" w:rsidP="00B44C9B">
      <w:pPr>
        <w:rPr>
          <w:b/>
          <w:bCs/>
        </w:rPr>
      </w:pPr>
      <w:r w:rsidRPr="00B44C9B">
        <w:rPr>
          <w:rFonts w:hint="eastAsia"/>
          <w:b/>
          <w:bCs/>
        </w:rPr>
        <w:t>设备独立性软件的主要功能：</w:t>
      </w:r>
      <w:r w:rsidRPr="00B44C9B">
        <w:rPr>
          <w:b/>
          <w:bCs/>
        </w:rPr>
        <w:t xml:space="preserve"> </w:t>
      </w:r>
    </w:p>
    <w:p w14:paraId="238AA374" w14:textId="77777777" w:rsidR="00B44C9B" w:rsidRPr="00B44C9B" w:rsidRDefault="00B44C9B" w:rsidP="00B44C9B">
      <w:r w:rsidRPr="00B44C9B">
        <w:lastRenderedPageBreak/>
        <w:t xml:space="preserve"> 1. 设备驱动程序的统一接口</w:t>
      </w:r>
    </w:p>
    <w:p w14:paraId="18AD64D2" w14:textId="77777777" w:rsidR="00B44C9B" w:rsidRPr="00B44C9B" w:rsidRDefault="00B44C9B" w:rsidP="00B44C9B">
      <w:r w:rsidRPr="00B44C9B">
        <w:t xml:space="preserve"> 2. 缓冲管理</w:t>
      </w:r>
    </w:p>
    <w:p w14:paraId="4F01914C" w14:textId="77777777" w:rsidR="00B44C9B" w:rsidRPr="00B44C9B" w:rsidRDefault="00B44C9B" w:rsidP="00B44C9B">
      <w:r w:rsidRPr="00B44C9B">
        <w:t xml:space="preserve"> 3. 差错控制</w:t>
      </w:r>
    </w:p>
    <w:p w14:paraId="0A2FF59E" w14:textId="77777777" w:rsidR="00B44C9B" w:rsidRPr="00B44C9B" w:rsidRDefault="00B44C9B" w:rsidP="00B44C9B">
      <w:r w:rsidRPr="00B44C9B">
        <w:t xml:space="preserve"> 4. 对独立设备的分配与回收</w:t>
      </w:r>
    </w:p>
    <w:p w14:paraId="4D5EA19D" w14:textId="618E04D7" w:rsidR="00B44C9B" w:rsidRDefault="00B44C9B" w:rsidP="00B44C9B">
      <w:r w:rsidRPr="00B44C9B">
        <w:t xml:space="preserve"> 5. 独立于设备的逻辑数据块</w:t>
      </w:r>
    </w:p>
    <w:p w14:paraId="205C9D53" w14:textId="699C227C" w:rsidR="00B44C9B" w:rsidRDefault="00B44C9B" w:rsidP="00B44C9B">
      <w:r>
        <w:rPr>
          <w:rFonts w:hint="eastAsia"/>
        </w:rPr>
        <w:t>5</w:t>
      </w:r>
      <w:r>
        <w:t>.5.3设备分配</w:t>
      </w:r>
    </w:p>
    <w:p w14:paraId="71FF6F60" w14:textId="54BC5BD6" w:rsidR="00B44C9B" w:rsidRPr="00B44C9B" w:rsidRDefault="00B44C9B" w:rsidP="00B44C9B">
      <w:r w:rsidRPr="00B44C9B">
        <w:t xml:space="preserve">1 </w:t>
      </w:r>
      <w:r>
        <w:t>设备分配中的数据结构</w:t>
      </w:r>
    </w:p>
    <w:p w14:paraId="6F60AC42" w14:textId="77777777" w:rsidR="00B44C9B" w:rsidRPr="00B44C9B" w:rsidRDefault="00B44C9B" w:rsidP="00B44C9B">
      <w:r w:rsidRPr="00B44C9B">
        <w:rPr>
          <w:rFonts w:hint="eastAsia"/>
        </w:rPr>
        <w:t>设备控制表</w:t>
      </w:r>
      <w:r w:rsidRPr="00B44C9B">
        <w:t xml:space="preserve">DCT </w:t>
      </w:r>
    </w:p>
    <w:p w14:paraId="6ABD5FE0" w14:textId="77777777" w:rsidR="00B44C9B" w:rsidRPr="00B44C9B" w:rsidRDefault="00B44C9B" w:rsidP="00B44C9B">
      <w:r w:rsidRPr="00B44C9B">
        <w:rPr>
          <w:rFonts w:hint="eastAsia"/>
        </w:rPr>
        <w:t>控制器控制表</w:t>
      </w:r>
      <w:r w:rsidRPr="00B44C9B">
        <w:t xml:space="preserve">COCT </w:t>
      </w:r>
    </w:p>
    <w:p w14:paraId="7E1416F9" w14:textId="77777777" w:rsidR="00B44C9B" w:rsidRPr="00B44C9B" w:rsidRDefault="00B44C9B" w:rsidP="00B44C9B">
      <w:r w:rsidRPr="00B44C9B">
        <w:rPr>
          <w:rFonts w:hint="eastAsia"/>
        </w:rPr>
        <w:t>通道控制表</w:t>
      </w:r>
      <w:r w:rsidRPr="00B44C9B">
        <w:t xml:space="preserve">CHCT </w:t>
      </w:r>
    </w:p>
    <w:p w14:paraId="25E3E9EE" w14:textId="36A1CAF0" w:rsidR="00B44C9B" w:rsidRDefault="00B44C9B" w:rsidP="00B44C9B">
      <w:r w:rsidRPr="00B44C9B">
        <w:rPr>
          <w:noProof/>
        </w:rPr>
        <w:drawing>
          <wp:anchor distT="0" distB="0" distL="114300" distR="114300" simplePos="0" relativeHeight="251687936" behindDoc="0" locked="0" layoutInCell="1" allowOverlap="1" wp14:anchorId="6A240B3B" wp14:editId="32B485A6">
            <wp:simplePos x="0" y="0"/>
            <wp:positionH relativeFrom="column">
              <wp:posOffset>31750</wp:posOffset>
            </wp:positionH>
            <wp:positionV relativeFrom="paragraph">
              <wp:posOffset>244475</wp:posOffset>
            </wp:positionV>
            <wp:extent cx="4036060" cy="2493645"/>
            <wp:effectExtent l="0" t="0" r="2540" b="190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036060" cy="2493645"/>
                    </a:xfrm>
                    <a:prstGeom prst="rect">
                      <a:avLst/>
                    </a:prstGeom>
                    <a:noFill/>
                    <a:ln>
                      <a:noFill/>
                    </a:ln>
                  </pic:spPr>
                </pic:pic>
              </a:graphicData>
            </a:graphic>
            <wp14:sizeRelH relativeFrom="page">
              <wp14:pctWidth>0</wp14:pctWidth>
            </wp14:sizeRelH>
            <wp14:sizeRelV relativeFrom="page">
              <wp14:pctHeight>0</wp14:pctHeight>
            </wp14:sizeRelV>
          </wp:anchor>
        </w:drawing>
      </w:r>
      <w:r w:rsidRPr="00B44C9B">
        <w:rPr>
          <w:rFonts w:hint="eastAsia"/>
        </w:rPr>
        <w:t>系统设备表</w:t>
      </w:r>
      <w:r w:rsidRPr="00B44C9B">
        <w:t>SDT</w:t>
      </w:r>
    </w:p>
    <w:p w14:paraId="21F5D177" w14:textId="7E13EE20" w:rsidR="00B44C9B" w:rsidRDefault="00B44C9B" w:rsidP="00B44C9B">
      <w:r>
        <w:rPr>
          <w:rFonts w:hint="eastAsia"/>
        </w:rPr>
        <w:t>2</w:t>
      </w:r>
      <w:r>
        <w:t>设备分配时应该考虑的因素</w:t>
      </w:r>
    </w:p>
    <w:p w14:paraId="5DA33D8E" w14:textId="496BF9DD" w:rsidR="00B44C9B" w:rsidRDefault="00B44C9B" w:rsidP="00B44C9B">
      <w:r>
        <w:t>（</w:t>
      </w:r>
      <w:r>
        <w:rPr>
          <w:rFonts w:hint="eastAsia"/>
        </w:rPr>
        <w:t>1设备的固有属性</w:t>
      </w:r>
    </w:p>
    <w:p w14:paraId="4E5D7178" w14:textId="61C3F9BA" w:rsidR="00B44C9B" w:rsidRDefault="00B44C9B" w:rsidP="00B44C9B">
      <w:r>
        <w:t>（</w:t>
      </w:r>
      <w:r>
        <w:rPr>
          <w:rFonts w:hint="eastAsia"/>
        </w:rPr>
        <w:t>2设备分配算法——先来先服务；优先级高者优先</w:t>
      </w:r>
    </w:p>
    <w:p w14:paraId="36504CAE" w14:textId="43F40339" w:rsidR="00B44C9B" w:rsidRDefault="00B44C9B" w:rsidP="00B44C9B">
      <w:r>
        <w:t>（</w:t>
      </w:r>
      <w:r>
        <w:rPr>
          <w:rFonts w:hint="eastAsia"/>
        </w:rPr>
        <w:t>3设备分配中的安全性</w:t>
      </w:r>
    </w:p>
    <w:p w14:paraId="032C6F1D" w14:textId="57066648" w:rsidR="00BB04BF" w:rsidRDefault="00BB04BF" w:rsidP="00B44C9B">
      <w:r w:rsidRPr="00BB04BF">
        <w:rPr>
          <w:rFonts w:hint="eastAsia"/>
        </w:rPr>
        <w:t>安全分配方式——进程提出</w:t>
      </w:r>
      <w:r w:rsidRPr="00BB04BF">
        <w:t>I/O请求后即阻塞，</w:t>
      </w:r>
      <w:proofErr w:type="gramStart"/>
      <w:r w:rsidRPr="00BB04BF">
        <w:t>屏弃</w:t>
      </w:r>
      <w:proofErr w:type="gramEnd"/>
      <w:r w:rsidRPr="00BB04BF">
        <w:t>“请求和保持”条件</w:t>
      </w:r>
    </w:p>
    <w:p w14:paraId="2B8ECE3F" w14:textId="2D978B4D" w:rsidR="00BB04BF" w:rsidRDefault="00BB04BF" w:rsidP="00B44C9B">
      <w:r w:rsidRPr="00BB04BF">
        <w:rPr>
          <w:rFonts w:hint="eastAsia"/>
        </w:rPr>
        <w:t>不安全分配方式——发出</w:t>
      </w:r>
      <w:r w:rsidRPr="00BB04BF">
        <w:t>I/O请求后仍继续运行——有可能死锁</w:t>
      </w:r>
    </w:p>
    <w:p w14:paraId="29C7C2F8" w14:textId="7E40BED7" w:rsidR="00BB04BF" w:rsidRDefault="00BB04BF" w:rsidP="00BB04BF">
      <w:pPr>
        <w:pStyle w:val="a7"/>
        <w:numPr>
          <w:ilvl w:val="0"/>
          <w:numId w:val="17"/>
        </w:numPr>
        <w:ind w:firstLineChars="0"/>
      </w:pPr>
      <w:r>
        <w:t>独占设备的分配程序</w:t>
      </w:r>
    </w:p>
    <w:p w14:paraId="02CD7006" w14:textId="77777777" w:rsidR="00BB04BF" w:rsidRPr="00BB04BF" w:rsidRDefault="00BB04BF" w:rsidP="00BB04BF">
      <w:pPr>
        <w:pStyle w:val="a7"/>
        <w:ind w:left="360" w:firstLineChars="0" w:firstLine="0"/>
      </w:pPr>
      <w:r w:rsidRPr="00BB04BF">
        <w:t>1）基本的设备分配程序</w:t>
      </w:r>
    </w:p>
    <w:p w14:paraId="1E4F5ABE" w14:textId="77777777" w:rsidR="00BB04BF" w:rsidRPr="00BB04BF" w:rsidRDefault="00BB04BF" w:rsidP="00BB04BF">
      <w:pPr>
        <w:pStyle w:val="a7"/>
        <w:ind w:left="360" w:firstLineChars="0" w:firstLine="0"/>
      </w:pPr>
      <w:r w:rsidRPr="00BB04BF">
        <w:rPr>
          <w:rFonts w:hint="eastAsia"/>
        </w:rPr>
        <w:t>按下述步骤进行设备分配（利用</w:t>
      </w:r>
      <w:r w:rsidRPr="00BB04BF">
        <w:t>SDT、DCT、COCT、CHCT）：</w:t>
      </w:r>
    </w:p>
    <w:p w14:paraId="6558E638" w14:textId="77777777" w:rsidR="00BB04BF" w:rsidRPr="00BB04BF" w:rsidRDefault="00BB04BF" w:rsidP="00BB04BF">
      <w:pPr>
        <w:pStyle w:val="a7"/>
        <w:ind w:left="360" w:firstLineChars="0" w:firstLine="0"/>
      </w:pPr>
      <w:r w:rsidRPr="00BB04BF">
        <w:t>1）分配设备</w:t>
      </w:r>
    </w:p>
    <w:p w14:paraId="1E84CFDB" w14:textId="77777777" w:rsidR="00BB04BF" w:rsidRPr="00BB04BF" w:rsidRDefault="00BB04BF" w:rsidP="00BB04BF">
      <w:pPr>
        <w:pStyle w:val="a7"/>
        <w:ind w:left="360" w:firstLineChars="0" w:firstLine="0"/>
      </w:pPr>
      <w:r w:rsidRPr="00BB04BF">
        <w:t>2）分配控制器</w:t>
      </w:r>
    </w:p>
    <w:p w14:paraId="6826D268" w14:textId="77777777" w:rsidR="00BB04BF" w:rsidRPr="00BB04BF" w:rsidRDefault="00BB04BF" w:rsidP="00BB04BF">
      <w:pPr>
        <w:pStyle w:val="a7"/>
        <w:ind w:left="360" w:firstLineChars="0" w:firstLine="0"/>
      </w:pPr>
      <w:r w:rsidRPr="00BB04BF">
        <w:t>3）分配通道</w:t>
      </w:r>
    </w:p>
    <w:p w14:paraId="3462D56B" w14:textId="77777777" w:rsidR="00BB04BF" w:rsidRPr="00BB04BF" w:rsidRDefault="00BB04BF" w:rsidP="00BB04BF">
      <w:pPr>
        <w:pStyle w:val="a7"/>
        <w:ind w:left="360" w:firstLineChars="0" w:firstLine="0"/>
      </w:pPr>
      <w:r w:rsidRPr="00BB04BF">
        <w:rPr>
          <w:rFonts w:hint="eastAsia"/>
        </w:rPr>
        <w:t>（</w:t>
      </w:r>
      <w:r w:rsidRPr="00BB04BF">
        <w:t>2）设备分配程序的改进</w:t>
      </w:r>
    </w:p>
    <w:p w14:paraId="430F2326" w14:textId="4F408ECB" w:rsidR="00BB04BF" w:rsidRPr="00BB04BF" w:rsidRDefault="00BB04BF" w:rsidP="00BB04BF">
      <w:pPr>
        <w:pStyle w:val="a7"/>
        <w:ind w:left="360" w:firstLineChars="0" w:firstLine="0"/>
      </w:pPr>
      <w:r w:rsidRPr="00BB04BF">
        <w:t xml:space="preserve"> 增加设备独立性——进程应使用逻辑设备名请求I/O</w:t>
      </w:r>
    </w:p>
    <w:p w14:paraId="2ED36119" w14:textId="7AB2ED4D" w:rsidR="00BB04BF" w:rsidRDefault="00BB04BF" w:rsidP="00BB04BF">
      <w:pPr>
        <w:pStyle w:val="a7"/>
        <w:ind w:left="360" w:firstLineChars="0" w:firstLine="0"/>
      </w:pPr>
      <w:r w:rsidRPr="00BB04BF">
        <w:t xml:space="preserve"> 考虑多通路情况</w:t>
      </w:r>
    </w:p>
    <w:p w14:paraId="3D46AC8B" w14:textId="033EC4C8" w:rsidR="00BB04BF" w:rsidRDefault="00BB04BF" w:rsidP="00BB04BF">
      <w:r w:rsidRPr="00BB04BF">
        <w:t>5.5.4  逻辑设备名到物理设备名映射的实现</w:t>
      </w:r>
    </w:p>
    <w:p w14:paraId="1A0FCC94" w14:textId="5C0AB605" w:rsidR="00BB04BF" w:rsidRDefault="00BB04BF" w:rsidP="00BB04BF">
      <w:r w:rsidRPr="00BB04BF">
        <w:rPr>
          <w:rFonts w:hint="eastAsia"/>
        </w:rPr>
        <w:t>逻辑设备表</w:t>
      </w:r>
      <w:r w:rsidRPr="00BB04BF">
        <w:t>LUT：逻辑设备名、物理设备名、设备驱动程序入口地址。</w:t>
      </w:r>
    </w:p>
    <w:p w14:paraId="21F5C046" w14:textId="0EF1EEDC" w:rsidR="00BB04BF" w:rsidRDefault="00BB04BF" w:rsidP="00BB04BF">
      <w:r>
        <w:rPr>
          <w:rFonts w:hint="eastAsia"/>
        </w:rPr>
        <w:t>5</w:t>
      </w:r>
      <w:r>
        <w:t>.6用户层的</w:t>
      </w:r>
      <w:r>
        <w:rPr>
          <w:rFonts w:hint="eastAsia"/>
        </w:rPr>
        <w:t>I</w:t>
      </w:r>
      <w:r>
        <w:t>/O软件</w:t>
      </w:r>
    </w:p>
    <w:p w14:paraId="256B171C" w14:textId="77777777" w:rsidR="00BB04BF" w:rsidRPr="00BB04BF" w:rsidRDefault="00BB04BF" w:rsidP="00BB04BF">
      <w:r w:rsidRPr="00BB04BF">
        <w:rPr>
          <w:b/>
          <w:bCs/>
        </w:rPr>
        <w:t xml:space="preserve">5.6.1 </w:t>
      </w:r>
      <w:r w:rsidRPr="00BB04BF">
        <w:rPr>
          <w:rFonts w:hint="eastAsia"/>
          <w:b/>
          <w:bCs/>
        </w:rPr>
        <w:t>系统调用与库函数</w:t>
      </w:r>
    </w:p>
    <w:p w14:paraId="72651914" w14:textId="132A42FF" w:rsidR="00BB04BF" w:rsidRDefault="00BB04BF" w:rsidP="00BB04BF">
      <w:r>
        <w:rPr>
          <w:rFonts w:hint="eastAsia"/>
        </w:rPr>
        <w:t>1</w:t>
      </w:r>
      <w:r>
        <w:t>.系统调用</w:t>
      </w:r>
    </w:p>
    <w:p w14:paraId="7FABA64B" w14:textId="3D01797C" w:rsidR="00BB04BF" w:rsidRPr="00BB04BF" w:rsidRDefault="00BB04BF" w:rsidP="00BB04BF">
      <w:r w:rsidRPr="00BB04BF">
        <w:rPr>
          <w:noProof/>
        </w:rPr>
        <w:lastRenderedPageBreak/>
        <w:drawing>
          <wp:anchor distT="0" distB="0" distL="114300" distR="114300" simplePos="0" relativeHeight="251689984" behindDoc="0" locked="0" layoutInCell="1" allowOverlap="1" wp14:anchorId="40CDDD56" wp14:editId="42DFBBE2">
            <wp:simplePos x="0" y="0"/>
            <wp:positionH relativeFrom="column">
              <wp:posOffset>69850</wp:posOffset>
            </wp:positionH>
            <wp:positionV relativeFrom="paragraph">
              <wp:posOffset>310515</wp:posOffset>
            </wp:positionV>
            <wp:extent cx="3616960" cy="2682240"/>
            <wp:effectExtent l="0" t="0" r="2540" b="3810"/>
            <wp:wrapTopAndBottom/>
            <wp:docPr id="81923" name="图片 796675" descr="6-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23" name="图片 796675" descr="6-20"/>
                    <pic:cNvPicPr>
                      <a:picLocks noChangeAspect="1"/>
                    </pic:cNvPicPr>
                  </pic:nvPicPr>
                  <pic:blipFill>
                    <a:blip r:embed="rId38"/>
                    <a:stretch>
                      <a:fillRect/>
                    </a:stretch>
                  </pic:blipFill>
                  <pic:spPr>
                    <a:xfrm>
                      <a:off x="0" y="0"/>
                      <a:ext cx="3616960" cy="2682240"/>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Pr="00BB04BF">
        <w:rPr>
          <w:rFonts w:hint="eastAsia"/>
        </w:rPr>
        <w:t>应用程序可以通过它间接调用</w:t>
      </w:r>
      <w:r w:rsidRPr="00BB04BF">
        <w:t>OS</w:t>
      </w:r>
      <w:r w:rsidRPr="00BB04BF">
        <w:rPr>
          <w:rFonts w:hint="eastAsia"/>
        </w:rPr>
        <w:t>中的</w:t>
      </w:r>
      <w:r w:rsidRPr="00BB04BF">
        <w:t>I/O</w:t>
      </w:r>
      <w:r w:rsidRPr="00BB04BF">
        <w:rPr>
          <w:rFonts w:hint="eastAsia"/>
        </w:rPr>
        <w:t>过程，对</w:t>
      </w:r>
      <w:r w:rsidRPr="00BB04BF">
        <w:t>I/O</w:t>
      </w:r>
      <w:r w:rsidRPr="00BB04BF">
        <w:rPr>
          <w:rFonts w:hint="eastAsia"/>
        </w:rPr>
        <w:t>设备进行操作。</w:t>
      </w:r>
    </w:p>
    <w:p w14:paraId="12DB437D" w14:textId="51D0809E" w:rsidR="00BB04BF" w:rsidRDefault="00BB04BF" w:rsidP="00BB04BF">
      <w:pPr>
        <w:rPr>
          <w:b/>
          <w:bCs/>
        </w:rPr>
      </w:pPr>
      <w:r w:rsidRPr="00BB04BF">
        <w:rPr>
          <w:b/>
          <w:bCs/>
        </w:rPr>
        <w:t>5.6.2 SPOOLing技术</w:t>
      </w:r>
      <w:r>
        <w:rPr>
          <w:b/>
          <w:bCs/>
        </w:rPr>
        <w:t>——脱机输入、输出方式</w:t>
      </w:r>
    </w:p>
    <w:p w14:paraId="46E305BD" w14:textId="755A91D4" w:rsidR="00BB04BF" w:rsidRDefault="00BB04BF" w:rsidP="00BB04BF">
      <w:pPr>
        <w:rPr>
          <w:b/>
          <w:bCs/>
        </w:rPr>
      </w:pPr>
      <w:r>
        <w:rPr>
          <w:b/>
          <w:bCs/>
        </w:rPr>
        <w:t>利用专门的外围机，</w:t>
      </w:r>
      <w:r w:rsidRPr="00BB04BF">
        <w:rPr>
          <w:rFonts w:hint="eastAsia"/>
          <w:b/>
          <w:bCs/>
        </w:rPr>
        <w:t>将低速</w:t>
      </w:r>
      <w:r w:rsidRPr="00BB04BF">
        <w:rPr>
          <w:b/>
          <w:bCs/>
        </w:rPr>
        <w:t>I/O</w:t>
      </w:r>
      <w:r w:rsidRPr="00BB04BF">
        <w:rPr>
          <w:rFonts w:hint="eastAsia"/>
          <w:b/>
          <w:bCs/>
        </w:rPr>
        <w:t>设备上的数据传送到高速磁盘上；或者相反。</w:t>
      </w:r>
    </w:p>
    <w:p w14:paraId="0ABE85D9" w14:textId="4D550538" w:rsidR="00BB04BF" w:rsidRPr="00BB04BF" w:rsidRDefault="00BB04BF" w:rsidP="00BB04BF">
      <w:pPr>
        <w:tabs>
          <w:tab w:val="left" w:pos="1210"/>
        </w:tabs>
      </w:pPr>
      <w:r w:rsidRPr="00BB04BF">
        <w:rPr>
          <w:b/>
          <w:bCs/>
        </w:rPr>
        <w:t>2.  SPOOLing</w:t>
      </w:r>
      <w:r w:rsidRPr="00BB04BF">
        <w:rPr>
          <w:rFonts w:hint="eastAsia"/>
          <w:b/>
          <w:bCs/>
        </w:rPr>
        <w:t>系统的组成</w:t>
      </w:r>
    </w:p>
    <w:p w14:paraId="673C92BD" w14:textId="77777777" w:rsidR="00BB04BF" w:rsidRPr="00BB04BF" w:rsidRDefault="00BB04BF" w:rsidP="00BB04BF">
      <w:r w:rsidRPr="00BB04BF">
        <w:t>SPOOLing系统主要有以下四部分组成：</w:t>
      </w:r>
    </w:p>
    <w:p w14:paraId="19D64DBB" w14:textId="0EBAB12D" w:rsidR="00BB04BF" w:rsidRPr="00BB04BF" w:rsidRDefault="00BB04BF" w:rsidP="00BB04BF">
      <w:pPr>
        <w:pStyle w:val="a7"/>
        <w:numPr>
          <w:ilvl w:val="0"/>
          <w:numId w:val="18"/>
        </w:numPr>
        <w:ind w:firstLineChars="0"/>
      </w:pPr>
      <w:r w:rsidRPr="00BB04BF">
        <w:rPr>
          <w:rFonts w:hint="eastAsia"/>
        </w:rPr>
        <w:t>输入井和输出井</w:t>
      </w:r>
      <w:r>
        <w:rPr>
          <w:rFonts w:hint="eastAsia"/>
        </w:rPr>
        <w:t>——</w:t>
      </w:r>
      <w:r w:rsidRPr="00BB04BF">
        <w:rPr>
          <w:rFonts w:hint="eastAsia"/>
          <w:b/>
          <w:bCs/>
        </w:rPr>
        <w:t>输入井模拟脱机输入时的磁盘设备，用于暂存</w:t>
      </w:r>
      <w:r w:rsidRPr="00BB04BF">
        <w:rPr>
          <w:b/>
          <w:bCs/>
        </w:rPr>
        <w:t>I/O</w:t>
      </w:r>
      <w:r w:rsidRPr="00BB04BF">
        <w:rPr>
          <w:rFonts w:hint="eastAsia"/>
          <w:b/>
          <w:bCs/>
        </w:rPr>
        <w:t>设备输入的数据。</w:t>
      </w:r>
    </w:p>
    <w:p w14:paraId="75F0AD44" w14:textId="7A2B00DE" w:rsidR="00C45711" w:rsidRPr="00C45711" w:rsidRDefault="00BB04BF" w:rsidP="00C45711">
      <w:pPr>
        <w:pStyle w:val="a7"/>
        <w:numPr>
          <w:ilvl w:val="0"/>
          <w:numId w:val="18"/>
        </w:numPr>
        <w:ind w:firstLineChars="0"/>
      </w:pPr>
      <w:r w:rsidRPr="00BB04BF">
        <w:rPr>
          <w:rFonts w:hint="eastAsia"/>
        </w:rPr>
        <w:t>输入缓冲区和输出缓冲区</w:t>
      </w:r>
      <w:r>
        <w:rPr>
          <w:rFonts w:hint="eastAsia"/>
        </w:rPr>
        <w:t>——</w:t>
      </w:r>
      <w:r w:rsidR="00C45711" w:rsidRPr="00C45711">
        <w:rPr>
          <w:rFonts w:hint="eastAsia"/>
          <w:b/>
          <w:bCs/>
        </w:rPr>
        <w:t>输入缓冲区</w:t>
      </w:r>
      <w:r w:rsidR="00C45711">
        <w:rPr>
          <w:rFonts w:hint="eastAsia"/>
          <w:b/>
          <w:bCs/>
        </w:rPr>
        <w:t>（内存中开辟的两个缓冲区）</w:t>
      </w:r>
      <w:r w:rsidR="00C45711" w:rsidRPr="00C45711">
        <w:rPr>
          <w:rFonts w:hint="eastAsia"/>
          <w:b/>
          <w:bCs/>
        </w:rPr>
        <w:t>用于暂存由输入设备送来的数据，以后再送入输入井。</w:t>
      </w:r>
    </w:p>
    <w:p w14:paraId="3326A7F9" w14:textId="77777777" w:rsidR="00C45711" w:rsidRPr="00C45711" w:rsidRDefault="00BB04BF" w:rsidP="00C45711">
      <w:pPr>
        <w:pStyle w:val="a7"/>
        <w:numPr>
          <w:ilvl w:val="0"/>
          <w:numId w:val="18"/>
        </w:numPr>
        <w:ind w:firstLineChars="0"/>
      </w:pPr>
      <w:r w:rsidRPr="00BB04BF">
        <w:rPr>
          <w:rFonts w:hint="eastAsia"/>
        </w:rPr>
        <w:t>输入进程</w:t>
      </w:r>
      <w:r w:rsidRPr="00BB04BF">
        <w:t>SPi和输出进程S</w:t>
      </w:r>
      <w:r w:rsidR="00C45711" w:rsidRPr="00BB04BF">
        <w:t>p</w:t>
      </w:r>
      <w:r w:rsidRPr="00BB04BF">
        <w:t>o</w:t>
      </w:r>
      <w:r w:rsidR="00C45711">
        <w:rPr>
          <w:rFonts w:hint="eastAsia"/>
        </w:rPr>
        <w:t>——</w:t>
      </w:r>
      <w:r w:rsidR="00C45711" w:rsidRPr="00C45711">
        <w:rPr>
          <w:rFonts w:hint="eastAsia"/>
          <w:b/>
          <w:bCs/>
        </w:rPr>
        <w:t>输入进程（</w:t>
      </w:r>
      <w:proofErr w:type="gramStart"/>
      <w:r w:rsidR="00C45711" w:rsidRPr="00C45711">
        <w:rPr>
          <w:rFonts w:hint="eastAsia"/>
          <w:b/>
          <w:bCs/>
        </w:rPr>
        <w:t>又叫预输入</w:t>
      </w:r>
      <w:proofErr w:type="gramEnd"/>
      <w:r w:rsidR="00C45711" w:rsidRPr="00C45711">
        <w:rPr>
          <w:rFonts w:hint="eastAsia"/>
          <w:b/>
          <w:bCs/>
        </w:rPr>
        <w:t>进程）模拟脱机输入时的外围控制机，将用户要求的数据从输入设备通过输入缓冲区再送到输入井。当</w:t>
      </w:r>
      <w:r w:rsidR="00C45711" w:rsidRPr="00C45711">
        <w:rPr>
          <w:b/>
          <w:bCs/>
        </w:rPr>
        <w:t>CPU</w:t>
      </w:r>
      <w:r w:rsidR="00C45711" w:rsidRPr="00C45711">
        <w:rPr>
          <w:rFonts w:hint="eastAsia"/>
          <w:b/>
          <w:bCs/>
        </w:rPr>
        <w:t>需要输入数据时，直接从输入井读入内存。</w:t>
      </w:r>
    </w:p>
    <w:p w14:paraId="7508C293" w14:textId="5ECD2F59" w:rsidR="00BB04BF" w:rsidRDefault="00BB04BF" w:rsidP="005056FD">
      <w:pPr>
        <w:pStyle w:val="a7"/>
        <w:numPr>
          <w:ilvl w:val="0"/>
          <w:numId w:val="18"/>
        </w:numPr>
        <w:ind w:firstLineChars="0"/>
      </w:pPr>
      <w:r w:rsidRPr="00BB04BF">
        <w:rPr>
          <w:rFonts w:hint="eastAsia"/>
        </w:rPr>
        <w:t>井管理程序</w:t>
      </w:r>
      <w:r w:rsidR="00C45711">
        <w:rPr>
          <w:rFonts w:hint="eastAsia"/>
        </w:rPr>
        <w:t>——</w:t>
      </w:r>
      <w:r w:rsidR="00C45711" w:rsidRPr="00C45711">
        <w:rPr>
          <w:rFonts w:hint="eastAsia"/>
        </w:rPr>
        <w:t>当作业执行过程中，向某台设备发出启动输入和输出请求时，由操作系统调用井管理程序，由其控制着从输入井读取信息或将信息输出到输出井。</w:t>
      </w:r>
    </w:p>
    <w:p w14:paraId="009E4D11" w14:textId="254CC4D9" w:rsidR="00C45711" w:rsidRDefault="00C45711" w:rsidP="00C45711">
      <w:r w:rsidRPr="00C45711">
        <w:rPr>
          <w:b/>
          <w:bCs/>
        </w:rPr>
        <w:t>3.  SPOOLing</w:t>
      </w:r>
      <w:r w:rsidRPr="00C45711">
        <w:rPr>
          <w:rFonts w:hint="eastAsia"/>
          <w:b/>
          <w:bCs/>
        </w:rPr>
        <w:t>系统的特点</w:t>
      </w:r>
    </w:p>
    <w:p w14:paraId="299C3142" w14:textId="460FABF5" w:rsidR="00BB04BF" w:rsidRDefault="00C45711" w:rsidP="00BB04BF">
      <w:pPr>
        <w:pStyle w:val="a7"/>
        <w:ind w:left="420" w:firstLineChars="0" w:firstLine="0"/>
      </w:pPr>
      <w:r>
        <w:rPr>
          <w:rFonts w:hint="eastAsia"/>
        </w:rPr>
        <w:t>提高了I</w:t>
      </w:r>
      <w:r>
        <w:t>/O</w:t>
      </w:r>
      <w:r>
        <w:rPr>
          <w:rFonts w:hint="eastAsia"/>
        </w:rPr>
        <w:t>速度；将独占设备改造为共享设备；实现了虚拟设备功能。</w:t>
      </w:r>
    </w:p>
    <w:p w14:paraId="6244B370" w14:textId="0A990507" w:rsidR="00C45711" w:rsidRPr="00C45711" w:rsidRDefault="00C45711" w:rsidP="00C45711">
      <w:pPr>
        <w:rPr>
          <w:b/>
          <w:bCs/>
        </w:rPr>
      </w:pPr>
      <w:r w:rsidRPr="00C45711">
        <w:rPr>
          <w:rFonts w:hint="eastAsia"/>
          <w:b/>
          <w:bCs/>
        </w:rPr>
        <w:t>守护进程</w:t>
      </w:r>
    </w:p>
    <w:p w14:paraId="459E7C7D" w14:textId="2B629D75" w:rsidR="00C45711" w:rsidRDefault="00C45711" w:rsidP="00C45711">
      <w:r w:rsidRPr="00C45711">
        <w:rPr>
          <w:rFonts w:hint="eastAsia"/>
        </w:rPr>
        <w:t>凡是需要将独占设备改造为多个进程共享的设备时，都需要配置一个守护进程和一个假脱机目录。</w:t>
      </w:r>
    </w:p>
    <w:p w14:paraId="2459CA7C" w14:textId="7974EBDD" w:rsidR="00A20116" w:rsidRDefault="00A20116" w:rsidP="00C45711">
      <w:pPr>
        <w:rPr>
          <w:b/>
          <w:bCs/>
        </w:rPr>
      </w:pPr>
      <w:r>
        <w:rPr>
          <w:rFonts w:hint="eastAsia"/>
          <w:b/>
          <w:bCs/>
        </w:rPr>
        <w:t>5</w:t>
      </w:r>
      <w:r>
        <w:rPr>
          <w:b/>
          <w:bCs/>
        </w:rPr>
        <w:t>.7</w:t>
      </w:r>
      <w:r>
        <w:rPr>
          <w:rFonts w:hint="eastAsia"/>
          <w:b/>
          <w:bCs/>
        </w:rPr>
        <w:t>缓冲管理</w:t>
      </w:r>
    </w:p>
    <w:p w14:paraId="158973D3" w14:textId="347D4A80" w:rsidR="00A20116" w:rsidRDefault="00A20116" w:rsidP="00C45711">
      <w:r>
        <w:rPr>
          <w:rFonts w:hint="eastAsia"/>
        </w:rPr>
        <w:t>缓冲的实现：采用专用的硬件缓冲区</w:t>
      </w:r>
    </w:p>
    <w:p w14:paraId="459FD2A9" w14:textId="653313BD" w:rsidR="00A20116" w:rsidRDefault="00A20116" w:rsidP="00C45711">
      <w:r w:rsidRPr="00A20116">
        <w:rPr>
          <w:rFonts w:hint="eastAsia"/>
        </w:rPr>
        <w:t>在内存中划出一块专门的空间，作为缓冲区来存放输入输出的数据，又称“软缓冲”</w:t>
      </w:r>
    </w:p>
    <w:p w14:paraId="73892C99" w14:textId="0FA28B10" w:rsidR="00A20116" w:rsidRDefault="00A20116" w:rsidP="00A20116">
      <w:pPr>
        <w:pStyle w:val="a7"/>
        <w:numPr>
          <w:ilvl w:val="0"/>
          <w:numId w:val="24"/>
        </w:numPr>
        <w:ind w:firstLineChars="0"/>
      </w:pPr>
      <w:r>
        <w:rPr>
          <w:rFonts w:hint="eastAsia"/>
        </w:rPr>
        <w:t>单缓冲</w:t>
      </w:r>
    </w:p>
    <w:p w14:paraId="6DF94A41" w14:textId="1932B3EF" w:rsidR="00A20116" w:rsidRDefault="00A20116" w:rsidP="00A20116">
      <w:pPr>
        <w:pStyle w:val="a7"/>
        <w:numPr>
          <w:ilvl w:val="0"/>
          <w:numId w:val="24"/>
        </w:numPr>
        <w:ind w:firstLineChars="0"/>
      </w:pPr>
      <w:r>
        <w:rPr>
          <w:rFonts w:hint="eastAsia"/>
        </w:rPr>
        <w:t>双缓冲——</w:t>
      </w:r>
      <w:r w:rsidRPr="00A20116">
        <w:rPr>
          <w:rFonts w:hint="eastAsia"/>
        </w:rPr>
        <w:t>实现双向传输，一个</w:t>
      </w:r>
      <w:proofErr w:type="gramStart"/>
      <w:r w:rsidRPr="00A20116">
        <w:rPr>
          <w:rFonts w:hint="eastAsia"/>
        </w:rPr>
        <w:t>做为</w:t>
      </w:r>
      <w:proofErr w:type="gramEnd"/>
      <w:r w:rsidRPr="00A20116">
        <w:rPr>
          <w:rFonts w:hint="eastAsia"/>
        </w:rPr>
        <w:t>输入缓冲区用，一个</w:t>
      </w:r>
      <w:proofErr w:type="gramStart"/>
      <w:r w:rsidRPr="00A20116">
        <w:rPr>
          <w:rFonts w:hint="eastAsia"/>
        </w:rPr>
        <w:t>做为</w:t>
      </w:r>
      <w:proofErr w:type="gramEnd"/>
      <w:r w:rsidRPr="00A20116">
        <w:rPr>
          <w:rFonts w:hint="eastAsia"/>
        </w:rPr>
        <w:t>输出缓冲区用。</w:t>
      </w:r>
    </w:p>
    <w:p w14:paraId="492D85AE" w14:textId="765D8A8B" w:rsidR="00A20116" w:rsidRDefault="00A20116" w:rsidP="00A20116">
      <w:pPr>
        <w:pStyle w:val="a7"/>
        <w:numPr>
          <w:ilvl w:val="0"/>
          <w:numId w:val="24"/>
        </w:numPr>
        <w:ind w:firstLineChars="0"/>
      </w:pPr>
      <w:r>
        <w:rPr>
          <w:rFonts w:hint="eastAsia"/>
        </w:rPr>
        <w:t>循环缓冲——组成：</w:t>
      </w:r>
    </w:p>
    <w:p w14:paraId="7D98E90F" w14:textId="1A772A08" w:rsidR="00A20116" w:rsidRDefault="00A20116" w:rsidP="00A20116">
      <w:pPr>
        <w:pStyle w:val="a7"/>
        <w:ind w:left="360" w:firstLineChars="0" w:firstLine="0"/>
      </w:pPr>
      <w:r>
        <w:rPr>
          <w:rFonts w:hint="eastAsia"/>
        </w:rPr>
        <w:t>多个缓冲区</w:t>
      </w:r>
    </w:p>
    <w:p w14:paraId="689438A4" w14:textId="4D149184" w:rsidR="00A20116" w:rsidRDefault="00A20116" w:rsidP="00A20116">
      <w:pPr>
        <w:pStyle w:val="a7"/>
        <w:ind w:left="360" w:firstLineChars="0" w:firstLine="0"/>
      </w:pPr>
      <w:r>
        <w:rPr>
          <w:rFonts w:hint="eastAsia"/>
        </w:rPr>
        <w:t>多个指针</w:t>
      </w:r>
    </w:p>
    <w:p w14:paraId="2673535E" w14:textId="0E746AA0" w:rsidR="00A20116" w:rsidRDefault="00A20116" w:rsidP="00A20116">
      <w:pPr>
        <w:pStyle w:val="a7"/>
        <w:ind w:left="360" w:firstLineChars="0" w:firstLine="0"/>
      </w:pPr>
      <w:r>
        <w:rPr>
          <w:rFonts w:hint="eastAsia"/>
        </w:rPr>
        <w:t>循环缓冲区的使用：</w:t>
      </w:r>
    </w:p>
    <w:p w14:paraId="33759380" w14:textId="77777777" w:rsidR="00A20116" w:rsidRPr="00A20116" w:rsidRDefault="00A20116" w:rsidP="00A20116">
      <w:pPr>
        <w:pStyle w:val="a7"/>
        <w:ind w:left="360" w:firstLineChars="0" w:firstLine="0"/>
      </w:pPr>
      <w:r w:rsidRPr="00A20116">
        <w:rPr>
          <w:rFonts w:hint="eastAsia"/>
        </w:rPr>
        <w:t>（</w:t>
      </w:r>
      <w:r w:rsidRPr="00A20116">
        <w:t xml:space="preserve">1）Getbuf过程 </w:t>
      </w:r>
    </w:p>
    <w:p w14:paraId="7A23A536" w14:textId="565974B2" w:rsidR="00A20116" w:rsidRDefault="00A20116" w:rsidP="00A20116">
      <w:pPr>
        <w:pStyle w:val="a7"/>
        <w:ind w:left="360" w:firstLineChars="0" w:firstLine="0"/>
      </w:pPr>
      <w:r w:rsidRPr="00A20116">
        <w:t xml:space="preserve">（2）Releasebuf过程 </w:t>
      </w:r>
    </w:p>
    <w:p w14:paraId="40DEA4A9" w14:textId="6D8B48FC" w:rsidR="00A20116" w:rsidRDefault="00A20116" w:rsidP="00A20116">
      <w:pPr>
        <w:pStyle w:val="a7"/>
        <w:ind w:left="360" w:firstLineChars="0" w:firstLine="0"/>
      </w:pPr>
      <w:r>
        <w:rPr>
          <w:rFonts w:hint="eastAsia"/>
        </w:rPr>
        <w:lastRenderedPageBreak/>
        <w:t>进程同步</w:t>
      </w:r>
    </w:p>
    <w:p w14:paraId="6F63D55E" w14:textId="77777777" w:rsidR="00A20116" w:rsidRPr="00A20116" w:rsidRDefault="00A20116" w:rsidP="00A20116">
      <w:pPr>
        <w:pStyle w:val="a7"/>
        <w:ind w:left="360" w:firstLineChars="0" w:firstLine="0"/>
      </w:pPr>
      <w:r>
        <w:rPr>
          <w:rFonts w:hint="eastAsia"/>
        </w:rPr>
        <w:t>缓冲池：</w:t>
      </w:r>
      <w:r w:rsidRPr="00A20116">
        <w:t xml:space="preserve">1．缓冲池的组成 </w:t>
      </w:r>
    </w:p>
    <w:p w14:paraId="63FD7015" w14:textId="77777777" w:rsidR="00A20116" w:rsidRPr="00A20116" w:rsidRDefault="00A20116" w:rsidP="00A20116">
      <w:pPr>
        <w:pStyle w:val="a7"/>
        <w:ind w:left="360" w:firstLineChars="0" w:firstLine="0"/>
      </w:pPr>
      <w:r w:rsidRPr="00A20116">
        <w:rPr>
          <w:rFonts w:hint="eastAsia"/>
        </w:rPr>
        <w:t>三种类型的缓冲区，分别构成三个队列：</w:t>
      </w:r>
      <w:r w:rsidRPr="00A20116">
        <w:t xml:space="preserve"> </w:t>
      </w:r>
    </w:p>
    <w:p w14:paraId="0CC1B611" w14:textId="77777777" w:rsidR="00A20116" w:rsidRPr="00A20116" w:rsidRDefault="00A20116" w:rsidP="00A20116">
      <w:pPr>
        <w:pStyle w:val="a7"/>
        <w:ind w:left="360" w:firstLineChars="0" w:firstLine="0"/>
      </w:pPr>
      <w:r w:rsidRPr="00A20116">
        <w:rPr>
          <w:rFonts w:hint="eastAsia"/>
        </w:rPr>
        <w:t>空缓冲队列</w:t>
      </w:r>
      <w:r w:rsidRPr="00A20116">
        <w:t xml:space="preserve">emq。头指针F(emq)，尾指针L(emq) </w:t>
      </w:r>
    </w:p>
    <w:p w14:paraId="7E7254E2" w14:textId="77777777" w:rsidR="00A20116" w:rsidRPr="00A20116" w:rsidRDefault="00A20116" w:rsidP="00A20116">
      <w:pPr>
        <w:pStyle w:val="a7"/>
        <w:ind w:left="360" w:firstLineChars="0" w:firstLine="0"/>
      </w:pPr>
      <w:r w:rsidRPr="00A20116">
        <w:rPr>
          <w:rFonts w:hint="eastAsia"/>
        </w:rPr>
        <w:t>输入队列</w:t>
      </w:r>
      <w:r w:rsidRPr="00A20116">
        <w:t xml:space="preserve">inq。头指针F(inq)，尾指针L(inq) </w:t>
      </w:r>
    </w:p>
    <w:p w14:paraId="032F507A" w14:textId="56CDC1C5" w:rsidR="00A20116" w:rsidRPr="00A20116" w:rsidRDefault="00A20116" w:rsidP="00A20116">
      <w:pPr>
        <w:pStyle w:val="a7"/>
        <w:ind w:left="360" w:firstLineChars="0" w:firstLine="0"/>
      </w:pPr>
      <w:r w:rsidRPr="00A20116">
        <w:rPr>
          <w:rFonts w:hint="eastAsia"/>
        </w:rPr>
        <w:t>输出队列</w:t>
      </w:r>
      <w:r w:rsidRPr="00A20116">
        <w:t xml:space="preserve">outq。头指针F(outq)，尾指针L(outq) </w:t>
      </w:r>
    </w:p>
    <w:p w14:paraId="4B942478" w14:textId="72D060C4" w:rsidR="00A20116" w:rsidRPr="00A20116" w:rsidRDefault="00A20116" w:rsidP="00A20116">
      <w:r>
        <w:rPr>
          <w:rFonts w:hint="eastAsia"/>
          <w:noProof/>
        </w:rPr>
        <w:drawing>
          <wp:anchor distT="0" distB="0" distL="114300" distR="114300" simplePos="0" relativeHeight="251691008" behindDoc="0" locked="0" layoutInCell="1" allowOverlap="1" wp14:anchorId="722DBDD7" wp14:editId="05117CA7">
            <wp:simplePos x="0" y="0"/>
            <wp:positionH relativeFrom="column">
              <wp:posOffset>69850</wp:posOffset>
            </wp:positionH>
            <wp:positionV relativeFrom="paragraph">
              <wp:posOffset>241300</wp:posOffset>
            </wp:positionV>
            <wp:extent cx="5212080" cy="1974215"/>
            <wp:effectExtent l="0" t="0" r="7620" b="698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12080" cy="1974215"/>
                    </a:xfrm>
                    <a:prstGeom prst="rect">
                      <a:avLst/>
                    </a:prstGeom>
                    <a:noFill/>
                  </pic:spPr>
                </pic:pic>
              </a:graphicData>
            </a:graphic>
            <wp14:sizeRelH relativeFrom="page">
              <wp14:pctWidth>0</wp14:pctWidth>
            </wp14:sizeRelH>
            <wp14:sizeRelV relativeFrom="page">
              <wp14:pctHeight>0</wp14:pctHeight>
            </wp14:sizeRelV>
          </wp:anchor>
        </w:drawing>
      </w:r>
      <w:r w:rsidRPr="00A20116">
        <w:rPr>
          <w:rFonts w:hint="eastAsia"/>
          <w:b/>
          <w:bCs/>
        </w:rPr>
        <w:t>四种工作方式：收容输入、提取输入、收容输出、提取输出。见图</w:t>
      </w:r>
      <w:r w:rsidRPr="00A20116">
        <w:rPr>
          <w:b/>
          <w:bCs/>
        </w:rPr>
        <w:t xml:space="preserve">5-8 </w:t>
      </w:r>
    </w:p>
    <w:p w14:paraId="013F6906" w14:textId="69295C8C" w:rsidR="00C45711" w:rsidRDefault="00C45711" w:rsidP="00C45711">
      <w:pPr>
        <w:rPr>
          <w:b/>
          <w:bCs/>
        </w:rPr>
      </w:pPr>
      <w:r w:rsidRPr="00C45711">
        <w:rPr>
          <w:b/>
          <w:bCs/>
        </w:rPr>
        <w:t xml:space="preserve">5.8 </w:t>
      </w:r>
      <w:r w:rsidRPr="00C45711">
        <w:rPr>
          <w:rFonts w:hint="eastAsia"/>
          <w:b/>
          <w:bCs/>
        </w:rPr>
        <w:t>磁盘存储器的管理</w:t>
      </w:r>
    </w:p>
    <w:p w14:paraId="56A2C462" w14:textId="656041DD" w:rsidR="00C45711" w:rsidRPr="00C45711" w:rsidRDefault="00C45711" w:rsidP="00C45711">
      <w:pPr>
        <w:numPr>
          <w:ilvl w:val="0"/>
          <w:numId w:val="22"/>
        </w:numPr>
      </w:pPr>
      <w:r w:rsidRPr="00C45711">
        <w:rPr>
          <w:b/>
          <w:bCs/>
        </w:rPr>
        <w:t xml:space="preserve">5.8.1 </w:t>
      </w:r>
      <w:r w:rsidRPr="00C45711">
        <w:rPr>
          <w:rFonts w:hint="eastAsia"/>
          <w:b/>
          <w:bCs/>
        </w:rPr>
        <w:t xml:space="preserve">磁盘概述 </w:t>
      </w:r>
    </w:p>
    <w:p w14:paraId="101AA4E3" w14:textId="77777777" w:rsidR="00C45711" w:rsidRPr="00C45711" w:rsidRDefault="00C45711" w:rsidP="00C45711">
      <w:pPr>
        <w:numPr>
          <w:ilvl w:val="0"/>
          <w:numId w:val="23"/>
        </w:numPr>
        <w:rPr>
          <w:b/>
          <w:bCs/>
        </w:rPr>
      </w:pPr>
      <w:r w:rsidRPr="00C45711">
        <w:rPr>
          <w:rFonts w:hint="eastAsia"/>
          <w:b/>
          <w:bCs/>
        </w:rPr>
        <w:t>每个盘面一个读写磁头</w:t>
      </w:r>
      <w:r>
        <w:rPr>
          <w:rFonts w:hint="eastAsia"/>
          <w:b/>
          <w:bCs/>
        </w:rPr>
        <w:t>。</w:t>
      </w:r>
      <w:r w:rsidRPr="00C45711">
        <w:rPr>
          <w:rFonts w:hint="eastAsia"/>
          <w:b/>
          <w:bCs/>
        </w:rPr>
        <w:t>所有盘片上相对位置相同的磁道的组合称为柱面。</w:t>
      </w:r>
    </w:p>
    <w:p w14:paraId="38CBAF33" w14:textId="7F236E04" w:rsidR="00C45711" w:rsidRDefault="00C45711" w:rsidP="00C45711">
      <w:pPr>
        <w:ind w:left="720"/>
      </w:pPr>
      <w:r>
        <w:rPr>
          <w:rFonts w:hint="eastAsia"/>
        </w:rPr>
        <w:t>磁盘读写方式：移臂——&gt;旋转——读写</w:t>
      </w:r>
    </w:p>
    <w:p w14:paraId="0D409A39" w14:textId="1737D6DC" w:rsidR="00C45711" w:rsidRPr="00C45711" w:rsidRDefault="00C45711" w:rsidP="00C45711">
      <w:pPr>
        <w:ind w:left="720"/>
      </w:pPr>
      <w:r>
        <w:rPr>
          <w:rFonts w:hint="eastAsia"/>
        </w:rPr>
        <w:t>存取所需数据的时间由下面三部分组成：寻道时间+旋转延迟时间+传送时间</w:t>
      </w:r>
    </w:p>
    <w:p w14:paraId="3D54C0D0" w14:textId="77777777" w:rsidR="00C45711" w:rsidRPr="00C45711" w:rsidRDefault="00C45711" w:rsidP="00C45711">
      <w:pPr>
        <w:numPr>
          <w:ilvl w:val="0"/>
          <w:numId w:val="22"/>
        </w:numPr>
      </w:pPr>
      <w:r w:rsidRPr="00C45711">
        <w:rPr>
          <w:b/>
          <w:bCs/>
        </w:rPr>
        <w:t xml:space="preserve">5.8.2 </w:t>
      </w:r>
      <w:r w:rsidRPr="00C45711">
        <w:rPr>
          <w:rFonts w:hint="eastAsia"/>
          <w:b/>
          <w:bCs/>
        </w:rPr>
        <w:t xml:space="preserve">磁盘调度 </w:t>
      </w:r>
    </w:p>
    <w:p w14:paraId="0EF4C43B" w14:textId="55F962B8" w:rsidR="00C45711" w:rsidRDefault="00C45711" w:rsidP="00C45711">
      <w:r>
        <w:rPr>
          <w:rFonts w:hint="eastAsia"/>
        </w:rPr>
        <w:t>先来先服务</w:t>
      </w:r>
      <w:r w:rsidR="00C802D1">
        <w:rPr>
          <w:rFonts w:hint="eastAsia"/>
        </w:rPr>
        <w:t>算法</w:t>
      </w:r>
    </w:p>
    <w:p w14:paraId="5B4D1A9D" w14:textId="74F8E664" w:rsidR="00C802D1" w:rsidRDefault="00C802D1" w:rsidP="00C45711">
      <w:r>
        <w:rPr>
          <w:rFonts w:hint="eastAsia"/>
        </w:rPr>
        <w:t>最短寻道时间算法</w:t>
      </w:r>
    </w:p>
    <w:p w14:paraId="72F315F9" w14:textId="378EE776" w:rsidR="00A20116" w:rsidRDefault="00C802D1" w:rsidP="00A20116">
      <w:r>
        <w:rPr>
          <w:rFonts w:hint="eastAsia"/>
        </w:rPr>
        <w:t>扫描算法</w:t>
      </w:r>
      <w:r w:rsidR="00A20116">
        <w:rPr>
          <w:rFonts w:hint="eastAsia"/>
        </w:rPr>
        <w:t>：——电梯算法①开始时向磁道</w:t>
      </w:r>
      <w:proofErr w:type="gramStart"/>
      <w:r w:rsidR="00A20116">
        <w:rPr>
          <w:rFonts w:hint="eastAsia"/>
        </w:rPr>
        <w:t>号增加</w:t>
      </w:r>
      <w:proofErr w:type="gramEnd"/>
      <w:r w:rsidR="00A20116">
        <w:rPr>
          <w:rFonts w:hint="eastAsia"/>
        </w:rPr>
        <w:t>方向访问</w:t>
      </w:r>
    </w:p>
    <w:p w14:paraId="047AB940" w14:textId="69440EA7" w:rsidR="00A20116" w:rsidRPr="00A20116" w:rsidRDefault="00A20116" w:rsidP="00A20116">
      <w:r w:rsidRPr="00A20116">
        <w:rPr>
          <w:rFonts w:hint="eastAsia"/>
          <w:b/>
          <w:bCs/>
        </w:rPr>
        <w:t>服务顺序：</w:t>
      </w:r>
      <w:r w:rsidRPr="00A20116">
        <w:rPr>
          <w:b/>
          <w:bCs/>
        </w:rPr>
        <w:t>150</w:t>
      </w:r>
      <w:r w:rsidRPr="00A20116">
        <w:rPr>
          <w:rFonts w:hint="eastAsia"/>
          <w:b/>
          <w:bCs/>
        </w:rPr>
        <w:t>，</w:t>
      </w:r>
      <w:r w:rsidRPr="00A20116">
        <w:rPr>
          <w:b/>
          <w:bCs/>
        </w:rPr>
        <w:t>160</w:t>
      </w:r>
      <w:r w:rsidRPr="00A20116">
        <w:rPr>
          <w:rFonts w:hint="eastAsia"/>
          <w:b/>
          <w:bCs/>
        </w:rPr>
        <w:t>，</w:t>
      </w:r>
      <w:r w:rsidRPr="00A20116">
        <w:rPr>
          <w:b/>
          <w:bCs/>
        </w:rPr>
        <w:t>184</w:t>
      </w:r>
      <w:r w:rsidRPr="00A20116">
        <w:rPr>
          <w:rFonts w:hint="eastAsia"/>
          <w:b/>
          <w:bCs/>
        </w:rPr>
        <w:t>，</w:t>
      </w:r>
      <w:r w:rsidRPr="00A20116">
        <w:rPr>
          <w:b/>
          <w:bCs/>
        </w:rPr>
        <w:t>90</w:t>
      </w:r>
      <w:r w:rsidRPr="00A20116">
        <w:rPr>
          <w:rFonts w:hint="eastAsia"/>
          <w:b/>
          <w:bCs/>
        </w:rPr>
        <w:t>，</w:t>
      </w:r>
      <w:r w:rsidRPr="00A20116">
        <w:rPr>
          <w:b/>
          <w:bCs/>
        </w:rPr>
        <w:t>58</w:t>
      </w:r>
      <w:r w:rsidRPr="00A20116">
        <w:rPr>
          <w:rFonts w:hint="eastAsia"/>
          <w:b/>
          <w:bCs/>
        </w:rPr>
        <w:t>，</w:t>
      </w:r>
      <w:r w:rsidRPr="00A20116">
        <w:rPr>
          <w:b/>
          <w:bCs/>
        </w:rPr>
        <w:t>55</w:t>
      </w:r>
      <w:r w:rsidRPr="00A20116">
        <w:rPr>
          <w:rFonts w:hint="eastAsia"/>
          <w:b/>
          <w:bCs/>
        </w:rPr>
        <w:t>，</w:t>
      </w:r>
      <w:r w:rsidRPr="00A20116">
        <w:rPr>
          <w:b/>
          <w:bCs/>
        </w:rPr>
        <w:t>39</w:t>
      </w:r>
      <w:r w:rsidRPr="00A20116">
        <w:rPr>
          <w:rFonts w:hint="eastAsia"/>
          <w:b/>
          <w:bCs/>
        </w:rPr>
        <w:t>，</w:t>
      </w:r>
      <w:r w:rsidRPr="00A20116">
        <w:rPr>
          <w:b/>
          <w:bCs/>
        </w:rPr>
        <w:t>38</w:t>
      </w:r>
      <w:r w:rsidRPr="00A20116">
        <w:rPr>
          <w:rFonts w:hint="eastAsia"/>
          <w:b/>
          <w:bCs/>
        </w:rPr>
        <w:t>，</w:t>
      </w:r>
      <w:r w:rsidRPr="00A20116">
        <w:rPr>
          <w:b/>
          <w:bCs/>
        </w:rPr>
        <w:t>18</w:t>
      </w:r>
    </w:p>
    <w:p w14:paraId="0BAB87D6" w14:textId="0052725D" w:rsidR="00C802D1" w:rsidRDefault="00A20116" w:rsidP="00C45711">
      <w:r>
        <w:rPr>
          <w:rFonts w:hint="eastAsia"/>
        </w:rPr>
        <w:t>②开始时向磁道号减小方向访问</w:t>
      </w:r>
    </w:p>
    <w:p w14:paraId="75F9FAC0" w14:textId="2DF6AB20" w:rsidR="00A20116" w:rsidRDefault="00A20116" w:rsidP="00C45711">
      <w:r>
        <w:rPr>
          <w:rFonts w:hint="eastAsia"/>
        </w:rPr>
        <w:t>循环扫描算法——单向扫描</w:t>
      </w:r>
    </w:p>
    <w:p w14:paraId="28B52021" w14:textId="739032BF" w:rsidR="00A20116" w:rsidRPr="00A20116" w:rsidRDefault="00A20116" w:rsidP="00A20116">
      <w:r w:rsidRPr="00A20116">
        <w:rPr>
          <w:rFonts w:hint="eastAsia"/>
        </w:rPr>
        <w:t>①设开始时向磁道</w:t>
      </w:r>
      <w:proofErr w:type="gramStart"/>
      <w:r w:rsidRPr="00A20116">
        <w:rPr>
          <w:rFonts w:hint="eastAsia"/>
        </w:rPr>
        <w:t>号增加</w:t>
      </w:r>
      <w:proofErr w:type="gramEnd"/>
      <w:r w:rsidRPr="00A20116">
        <w:rPr>
          <w:rFonts w:hint="eastAsia"/>
        </w:rPr>
        <w:t>方向访问：</w:t>
      </w:r>
    </w:p>
    <w:p w14:paraId="479E636F" w14:textId="77777777" w:rsidR="00A20116" w:rsidRPr="00A20116" w:rsidRDefault="00A20116" w:rsidP="00A20116">
      <w:r w:rsidRPr="00A20116">
        <w:rPr>
          <w:rFonts w:hint="eastAsia"/>
          <w:b/>
          <w:bCs/>
        </w:rPr>
        <w:t>服务顺序：</w:t>
      </w:r>
      <w:r w:rsidRPr="00A20116">
        <w:rPr>
          <w:b/>
          <w:bCs/>
        </w:rPr>
        <w:t>150, 160, 184, 18, 38, 39, 55, 58, 90</w:t>
      </w:r>
    </w:p>
    <w:p w14:paraId="6B0FB2C7" w14:textId="3D353972" w:rsidR="00A20116" w:rsidRDefault="00A20116" w:rsidP="00C45711"/>
    <w:p w14:paraId="3DE99E42" w14:textId="4881D8BD" w:rsidR="00C64F26" w:rsidRDefault="00C64F26" w:rsidP="00C45711">
      <w:r>
        <w:rPr>
          <w:rFonts w:hint="eastAsia"/>
        </w:rPr>
        <w:t>第六章 文件管理</w:t>
      </w:r>
    </w:p>
    <w:p w14:paraId="220EF5BD" w14:textId="77777777" w:rsidR="00C40493" w:rsidRDefault="00C64F26" w:rsidP="00C64F26">
      <w:r w:rsidRPr="00C64F26">
        <w:t xml:space="preserve">6.1  </w:t>
      </w:r>
      <w:r w:rsidRPr="00C64F26">
        <w:rPr>
          <w:rFonts w:hint="eastAsia"/>
        </w:rPr>
        <w:t>文件和文件系统</w:t>
      </w:r>
    </w:p>
    <w:p w14:paraId="5EE59E1F" w14:textId="77777777" w:rsidR="00C40493" w:rsidRPr="00C40493" w:rsidRDefault="00C40493" w:rsidP="00C40493">
      <w:pPr>
        <w:rPr>
          <w:b/>
          <w:bCs/>
        </w:rPr>
      </w:pPr>
      <w:r w:rsidRPr="00C40493">
        <w:rPr>
          <w:rFonts w:hint="eastAsia"/>
          <w:b/>
          <w:bCs/>
        </w:rPr>
        <w:t>数据分成数据项、记录、文件三级。</w:t>
      </w:r>
    </w:p>
    <w:p w14:paraId="235CFCD0" w14:textId="5BE2A6AD" w:rsidR="00C40493" w:rsidRDefault="00C40493" w:rsidP="00C64F26">
      <w:r>
        <w:rPr>
          <w:rFonts w:hint="eastAsia"/>
        </w:rPr>
        <w:t>文件分为 有结构文件（若干条记录组成——记录式文件）+无结构文件（字符流文件——流式文件）</w:t>
      </w:r>
    </w:p>
    <w:p w14:paraId="21212ACB" w14:textId="4553A71F" w:rsidR="00C40493" w:rsidRDefault="00C40493" w:rsidP="00C40493">
      <w:pPr>
        <w:pStyle w:val="a7"/>
        <w:numPr>
          <w:ilvl w:val="0"/>
          <w:numId w:val="25"/>
        </w:numPr>
        <w:ind w:firstLineChars="0"/>
      </w:pPr>
      <w:r>
        <w:rPr>
          <w:rFonts w:hint="eastAsia"/>
        </w:rPr>
        <w:t>数据项——基本数据项；组合数据项</w:t>
      </w:r>
    </w:p>
    <w:p w14:paraId="23A67E9A" w14:textId="3C94F673" w:rsidR="00C40493" w:rsidRDefault="00C40493" w:rsidP="00C40493">
      <w:pPr>
        <w:pStyle w:val="a7"/>
        <w:numPr>
          <w:ilvl w:val="0"/>
          <w:numId w:val="25"/>
        </w:numPr>
        <w:ind w:firstLineChars="0"/>
      </w:pPr>
      <w:r>
        <w:rPr>
          <w:rFonts w:hint="eastAsia"/>
        </w:rPr>
        <w:t>记录：是一组数据项的集合。</w:t>
      </w:r>
      <w:r w:rsidRPr="00C40493">
        <w:rPr>
          <w:rFonts w:hint="eastAsia"/>
        </w:rPr>
        <w:t>为了能唯一的标识记录，我们选择一个或者几个数据项的集合作为</w:t>
      </w:r>
      <w:r w:rsidRPr="00C40493">
        <w:rPr>
          <w:rFonts w:hint="eastAsia"/>
          <w:b/>
          <w:bCs/>
        </w:rPr>
        <w:t>关键字</w:t>
      </w:r>
      <w:r w:rsidRPr="00C40493">
        <w:rPr>
          <w:rFonts w:hint="eastAsia"/>
        </w:rPr>
        <w:t>。</w:t>
      </w:r>
    </w:p>
    <w:p w14:paraId="39BF5D83" w14:textId="79A5E681" w:rsidR="00C40493" w:rsidRDefault="00C40493" w:rsidP="00C40493">
      <w:r>
        <w:rPr>
          <w:rFonts w:hint="eastAsia"/>
        </w:rPr>
        <w:t>6</w:t>
      </w:r>
      <w:r>
        <w:t>.1.2</w:t>
      </w:r>
      <w:r>
        <w:rPr>
          <w:rFonts w:hint="eastAsia"/>
        </w:rPr>
        <w:t>文件名和类型</w:t>
      </w:r>
    </w:p>
    <w:p w14:paraId="6C88CE88" w14:textId="145574DD" w:rsidR="00C40493" w:rsidRDefault="00C40493" w:rsidP="00C40493">
      <w:r>
        <w:rPr>
          <w:rFonts w:hint="eastAsia"/>
        </w:rPr>
        <w:t>1</w:t>
      </w:r>
      <w:r>
        <w:t>.</w:t>
      </w:r>
      <w:r>
        <w:rPr>
          <w:rFonts w:hint="eastAsia"/>
        </w:rPr>
        <w:t>文件名和扩展名</w:t>
      </w:r>
    </w:p>
    <w:p w14:paraId="2D70FAEF" w14:textId="7484B713" w:rsidR="00C40493" w:rsidRDefault="00C40493" w:rsidP="00C40493">
      <w:r>
        <w:rPr>
          <w:rFonts w:hint="eastAsia"/>
        </w:rPr>
        <w:t>2</w:t>
      </w:r>
      <w:r>
        <w:t>.</w:t>
      </w:r>
      <w:r>
        <w:rPr>
          <w:rFonts w:hint="eastAsia"/>
        </w:rPr>
        <w:t>文件类型</w:t>
      </w:r>
    </w:p>
    <w:p w14:paraId="5FE062A2" w14:textId="77777777" w:rsidR="00C40493" w:rsidRPr="00C40493" w:rsidRDefault="00C40493" w:rsidP="00C40493">
      <w:r w:rsidRPr="00C40493">
        <w:t xml:space="preserve">(1) </w:t>
      </w:r>
      <w:r w:rsidRPr="00C40493">
        <w:rPr>
          <w:rFonts w:hint="eastAsia"/>
        </w:rPr>
        <w:t>按用途分类。</w:t>
      </w:r>
    </w:p>
    <w:p w14:paraId="3E34C09C" w14:textId="77777777" w:rsidR="00C40493" w:rsidRPr="00C40493" w:rsidRDefault="00C40493" w:rsidP="00C40493">
      <w:r w:rsidRPr="00C40493">
        <w:lastRenderedPageBreak/>
        <w:t xml:space="preserve">         </w:t>
      </w:r>
      <w:r w:rsidRPr="00C40493">
        <w:rPr>
          <w:rFonts w:hint="eastAsia"/>
        </w:rPr>
        <w:t>系统文件、用户文件、库文件</w:t>
      </w:r>
      <w:r w:rsidRPr="00C40493">
        <w:br/>
        <w:t xml:space="preserve">　   (2) </w:t>
      </w:r>
      <w:r w:rsidRPr="00C40493">
        <w:rPr>
          <w:rFonts w:hint="eastAsia"/>
        </w:rPr>
        <w:t>按文件中数据的形式分类。</w:t>
      </w:r>
    </w:p>
    <w:p w14:paraId="08CDFFC2" w14:textId="77777777" w:rsidR="00C40493" w:rsidRPr="00C40493" w:rsidRDefault="00C40493" w:rsidP="00C40493">
      <w:r w:rsidRPr="00C40493">
        <w:t xml:space="preserve">         </w:t>
      </w:r>
      <w:r w:rsidRPr="00C40493">
        <w:rPr>
          <w:rFonts w:hint="eastAsia"/>
        </w:rPr>
        <w:t>源文件、目标文件、可执行文件</w:t>
      </w:r>
    </w:p>
    <w:p w14:paraId="61D97C35" w14:textId="77777777" w:rsidR="00C40493" w:rsidRPr="00C40493" w:rsidRDefault="00C40493" w:rsidP="00C40493">
      <w:r w:rsidRPr="00C40493">
        <w:t xml:space="preserve">      (3) </w:t>
      </w:r>
      <w:r w:rsidRPr="00C40493">
        <w:rPr>
          <w:rFonts w:hint="eastAsia"/>
        </w:rPr>
        <w:t>按存取控制属性分类。</w:t>
      </w:r>
    </w:p>
    <w:p w14:paraId="6F7EE913" w14:textId="77777777" w:rsidR="00C40493" w:rsidRPr="00C40493" w:rsidRDefault="00C40493" w:rsidP="00C40493">
      <w:r w:rsidRPr="00C40493">
        <w:t xml:space="preserve">         </w:t>
      </w:r>
      <w:r w:rsidRPr="00C40493">
        <w:rPr>
          <w:rFonts w:hint="eastAsia"/>
        </w:rPr>
        <w:t>只执行文件、只读文件、读写文件</w:t>
      </w:r>
    </w:p>
    <w:p w14:paraId="72C0665A" w14:textId="77777777" w:rsidR="00C40493" w:rsidRPr="00C40493" w:rsidRDefault="00C40493" w:rsidP="00C40493">
      <w:r w:rsidRPr="00C40493">
        <w:t xml:space="preserve">      (4) </w:t>
      </w:r>
      <w:r w:rsidRPr="00C40493">
        <w:rPr>
          <w:rFonts w:hint="eastAsia"/>
        </w:rPr>
        <w:t>按组织形式和处理方式分类。</w:t>
      </w:r>
    </w:p>
    <w:p w14:paraId="5A236CA0" w14:textId="77777777" w:rsidR="00C40493" w:rsidRPr="00C40493" w:rsidRDefault="00C40493" w:rsidP="00C40493">
      <w:r w:rsidRPr="00C40493">
        <w:t xml:space="preserve">         </w:t>
      </w:r>
      <w:r w:rsidRPr="00C40493">
        <w:rPr>
          <w:rFonts w:hint="eastAsia"/>
        </w:rPr>
        <w:t>普通文件、目录文件、特殊文件</w:t>
      </w:r>
    </w:p>
    <w:p w14:paraId="227042F3" w14:textId="1E3175DF" w:rsidR="00C40493" w:rsidRDefault="00C40493" w:rsidP="00C40493">
      <w:r w:rsidRPr="00C40493">
        <w:drawing>
          <wp:anchor distT="0" distB="0" distL="114300" distR="114300" simplePos="0" relativeHeight="251693056" behindDoc="0" locked="0" layoutInCell="1" allowOverlap="1" wp14:anchorId="20887B0B" wp14:editId="2107A4A0">
            <wp:simplePos x="0" y="0"/>
            <wp:positionH relativeFrom="column">
              <wp:posOffset>-31750</wp:posOffset>
            </wp:positionH>
            <wp:positionV relativeFrom="paragraph">
              <wp:posOffset>238125</wp:posOffset>
            </wp:positionV>
            <wp:extent cx="4055110" cy="2703195"/>
            <wp:effectExtent l="0" t="0" r="2540" b="1905"/>
            <wp:wrapTopAndBottom/>
            <wp:docPr id="9219" name="图片 721923" desc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9" name="图片 721923" descr="7-2"/>
                    <pic:cNvPicPr>
                      <a:picLocks noChangeAspect="1"/>
                    </pic:cNvPicPr>
                  </pic:nvPicPr>
                  <pic:blipFill>
                    <a:blip r:embed="rId40"/>
                    <a:stretch>
                      <a:fillRect/>
                    </a:stretch>
                  </pic:blipFill>
                  <pic:spPr>
                    <a:xfrm>
                      <a:off x="0" y="0"/>
                      <a:ext cx="4055110" cy="2703195"/>
                    </a:xfrm>
                    <a:prstGeom prst="rect">
                      <a:avLst/>
                    </a:prstGeom>
                    <a:noFill/>
                    <a:ln w="9525">
                      <a:noFill/>
                    </a:ln>
                  </pic:spPr>
                </pic:pic>
              </a:graphicData>
            </a:graphic>
            <wp14:sizeRelH relativeFrom="margin">
              <wp14:pctWidth>0</wp14:pctWidth>
            </wp14:sizeRelH>
            <wp14:sizeRelV relativeFrom="margin">
              <wp14:pctHeight>0</wp14:pctHeight>
            </wp14:sizeRelV>
          </wp:anchor>
        </w:drawing>
      </w:r>
      <w:r>
        <w:t>6.1.3</w:t>
      </w:r>
      <w:r>
        <w:rPr>
          <w:rFonts w:hint="eastAsia"/>
        </w:rPr>
        <w:t>文件系统的层次结构</w:t>
      </w:r>
    </w:p>
    <w:p w14:paraId="69164A8F" w14:textId="77777777" w:rsidR="00C40493" w:rsidRPr="00C40493" w:rsidRDefault="00C40493" w:rsidP="00C40493">
      <w:r w:rsidRPr="00C40493">
        <w:rPr>
          <w:b/>
          <w:bCs/>
        </w:rPr>
        <w:t>1</w:t>
      </w:r>
      <w:r w:rsidRPr="00C40493">
        <w:rPr>
          <w:rFonts w:hint="eastAsia"/>
          <w:b/>
          <w:bCs/>
        </w:rPr>
        <w:t>、对象及其属性</w:t>
      </w:r>
    </w:p>
    <w:p w14:paraId="1737504E" w14:textId="77777777" w:rsidR="00C40493" w:rsidRPr="00C40493" w:rsidRDefault="00C40493" w:rsidP="00C40493">
      <w:r w:rsidRPr="00C40493">
        <w:t xml:space="preserve">     文件管理系统管理的对象如下：</w:t>
      </w:r>
      <w:r w:rsidRPr="00C40493">
        <w:br/>
        <w:t xml:space="preserve">　　(1) </w:t>
      </w:r>
      <w:r w:rsidRPr="00C40493">
        <w:rPr>
          <w:rFonts w:hint="eastAsia"/>
        </w:rPr>
        <w:t>文件。</w:t>
      </w:r>
      <w:r w:rsidRPr="00C40493">
        <w:rPr>
          <w:rFonts w:hint="eastAsia"/>
        </w:rPr>
        <w:br/>
        <w:t xml:space="preserve">　　</w:t>
      </w:r>
      <w:r w:rsidRPr="00C40493">
        <w:t xml:space="preserve">(2) </w:t>
      </w:r>
      <w:r w:rsidRPr="00C40493">
        <w:rPr>
          <w:rFonts w:hint="eastAsia"/>
        </w:rPr>
        <w:t>目录。</w:t>
      </w:r>
      <w:r w:rsidRPr="00C40493">
        <w:rPr>
          <w:rFonts w:hint="eastAsia"/>
        </w:rPr>
        <w:br/>
        <w:t xml:space="preserve">　　</w:t>
      </w:r>
      <w:r w:rsidRPr="00C40493">
        <w:t xml:space="preserve">(3) </w:t>
      </w:r>
      <w:r w:rsidRPr="00C40493">
        <w:rPr>
          <w:rFonts w:hint="eastAsia"/>
        </w:rPr>
        <w:t>磁盘</w:t>
      </w:r>
      <w:r w:rsidRPr="00C40493">
        <w:t>(</w:t>
      </w:r>
      <w:r w:rsidRPr="00C40493">
        <w:rPr>
          <w:rFonts w:hint="eastAsia"/>
        </w:rPr>
        <w:t>磁带</w:t>
      </w:r>
      <w:r w:rsidRPr="00C40493">
        <w:t>)</w:t>
      </w:r>
      <w:r w:rsidRPr="00C40493">
        <w:rPr>
          <w:rFonts w:hint="eastAsia"/>
        </w:rPr>
        <w:t xml:space="preserve">存储空间。 </w:t>
      </w:r>
    </w:p>
    <w:p w14:paraId="7E66A414" w14:textId="03AD9ADA" w:rsidR="00C40493" w:rsidRPr="00C40493" w:rsidRDefault="00C40493" w:rsidP="00C40493">
      <w:pPr>
        <w:rPr>
          <w:b/>
          <w:bCs/>
        </w:rPr>
      </w:pPr>
      <w:r>
        <w:rPr>
          <w:rFonts w:hint="eastAsia"/>
          <w:b/>
          <w:bCs/>
        </w:rPr>
        <w:t>2</w:t>
      </w:r>
      <w:r>
        <w:rPr>
          <w:b/>
          <w:bCs/>
        </w:rPr>
        <w:t>.</w:t>
      </w:r>
      <w:r w:rsidRPr="00C40493">
        <w:rPr>
          <w:rFonts w:hint="eastAsia"/>
          <w:b/>
          <w:bCs/>
        </w:rPr>
        <w:t>对对象操纵和管理的软件集合</w:t>
      </w:r>
    </w:p>
    <w:p w14:paraId="76D082B7" w14:textId="194C6EC3" w:rsidR="00C40493" w:rsidRPr="00C40493" w:rsidRDefault="00C40493" w:rsidP="00C40493">
      <w:pPr>
        <w:rPr>
          <w:rFonts w:hint="eastAsia"/>
          <w:b/>
          <w:bCs/>
        </w:rPr>
      </w:pPr>
      <w:r w:rsidRPr="00C40493">
        <w:rPr>
          <w:b/>
          <w:bCs/>
        </w:rPr>
        <w:t>3</w:t>
      </w:r>
      <w:r w:rsidRPr="00C40493">
        <w:rPr>
          <w:rFonts w:hint="eastAsia"/>
          <w:b/>
          <w:bCs/>
        </w:rPr>
        <w:t>、文件系统的接口</w:t>
      </w:r>
    </w:p>
    <w:p w14:paraId="0E2472AF" w14:textId="6F00CCB8" w:rsidR="00C40493" w:rsidRDefault="00C40493" w:rsidP="00C64F26">
      <w:r>
        <w:rPr>
          <w:rFonts w:hint="eastAsia"/>
        </w:rPr>
        <w:t>——命令接口</w:t>
      </w:r>
    </w:p>
    <w:p w14:paraId="0CBAA84E" w14:textId="0AEA3E7B" w:rsidR="00C40493" w:rsidRDefault="00C40493" w:rsidP="00C64F26">
      <w:r>
        <w:rPr>
          <w:rFonts w:hint="eastAsia"/>
        </w:rPr>
        <w:t>程序接口</w:t>
      </w:r>
    </w:p>
    <w:p w14:paraId="576BA47D" w14:textId="2FD6492B" w:rsidR="00C40493" w:rsidRDefault="00C40493" w:rsidP="00C64F26">
      <w:r>
        <w:rPr>
          <w:rFonts w:hint="eastAsia"/>
        </w:rPr>
        <w:t>6</w:t>
      </w:r>
      <w:r>
        <w:t>.1.4</w:t>
      </w:r>
      <w:r>
        <w:rPr>
          <w:rFonts w:hint="eastAsia"/>
        </w:rPr>
        <w:t>文件操作</w:t>
      </w:r>
    </w:p>
    <w:p w14:paraId="4AC1C37F" w14:textId="35DF3C98" w:rsidR="0004143A" w:rsidRDefault="0004143A" w:rsidP="00C64F26">
      <w:r>
        <w:rPr>
          <w:rFonts w:hint="eastAsia"/>
        </w:rPr>
        <w:t>1</w:t>
      </w:r>
      <w:r>
        <w:t>.</w:t>
      </w:r>
      <w:r>
        <w:rPr>
          <w:rFonts w:hint="eastAsia"/>
        </w:rPr>
        <w:t>最基本的文件操作</w:t>
      </w:r>
    </w:p>
    <w:p w14:paraId="50247347" w14:textId="053215BA" w:rsidR="0004143A" w:rsidRDefault="0004143A" w:rsidP="00C64F26">
      <w:r>
        <w:rPr>
          <w:rFonts w:hint="eastAsia"/>
        </w:rPr>
        <w:t>创建文件</w:t>
      </w:r>
    </w:p>
    <w:p w14:paraId="6D783491" w14:textId="1C832B9C" w:rsidR="0004143A" w:rsidRDefault="0004143A" w:rsidP="00C64F26">
      <w:r>
        <w:rPr>
          <w:rFonts w:hint="eastAsia"/>
        </w:rPr>
        <w:t>删除文件</w:t>
      </w:r>
    </w:p>
    <w:p w14:paraId="6F2CB11F" w14:textId="661D18BC" w:rsidR="0004143A" w:rsidRDefault="0004143A" w:rsidP="00C64F26">
      <w:r>
        <w:rPr>
          <w:rFonts w:hint="eastAsia"/>
        </w:rPr>
        <w:t>读文件</w:t>
      </w:r>
    </w:p>
    <w:p w14:paraId="054AD5BE" w14:textId="7778DD7D" w:rsidR="0004143A" w:rsidRPr="0004143A" w:rsidRDefault="0004143A" w:rsidP="00C64F26">
      <w:r>
        <w:rPr>
          <w:rFonts w:hint="eastAsia"/>
        </w:rPr>
        <w:t>写文件——</w:t>
      </w:r>
      <w:r w:rsidRPr="0004143A">
        <w:rPr>
          <w:rFonts w:hint="eastAsia"/>
        </w:rPr>
        <w:t>通过设置文件读写指针的位置，可以改顺序存取为随机读写。</w:t>
      </w:r>
    </w:p>
    <w:p w14:paraId="3EEDFA28" w14:textId="5CA7752B" w:rsidR="0004143A" w:rsidRDefault="0004143A" w:rsidP="00C64F26">
      <w:r>
        <w:rPr>
          <w:rFonts w:hint="eastAsia"/>
        </w:rPr>
        <w:t>设置文件的读写位置</w:t>
      </w:r>
    </w:p>
    <w:p w14:paraId="6236B0BB" w14:textId="5EA0F79E" w:rsidR="0004143A" w:rsidRDefault="0004143A" w:rsidP="0004143A">
      <w:r>
        <w:rPr>
          <w:rFonts w:hint="eastAsia"/>
        </w:rPr>
        <w:t>2</w:t>
      </w:r>
      <w:r>
        <w:t>.</w:t>
      </w:r>
      <w:r>
        <w:rPr>
          <w:rFonts w:hint="eastAsia"/>
        </w:rPr>
        <w:t>文件的“打开”和“关闭”操作</w:t>
      </w:r>
    </w:p>
    <w:p w14:paraId="3908FA7F" w14:textId="77777777" w:rsidR="0004143A" w:rsidRPr="0004143A" w:rsidRDefault="0004143A" w:rsidP="0004143A">
      <w:pPr>
        <w:pStyle w:val="a7"/>
        <w:ind w:left="360"/>
      </w:pPr>
      <w:r>
        <w:rPr>
          <w:rFonts w:hint="eastAsia"/>
        </w:rPr>
        <w:t>——</w:t>
      </w:r>
      <w:r w:rsidRPr="0004143A">
        <w:rPr>
          <w:rFonts w:hint="eastAsia"/>
        </w:rPr>
        <w:t>是指系统将指明文件的属性（包括该文件在外存上的物理位置）从外存拷贝到内存</w:t>
      </w:r>
      <w:r w:rsidRPr="0004143A">
        <w:rPr>
          <w:rFonts w:hint="eastAsia"/>
          <w:b/>
          <w:bCs/>
        </w:rPr>
        <w:t>打开文件表</w:t>
      </w:r>
      <w:r w:rsidRPr="0004143A">
        <w:rPr>
          <w:rFonts w:hint="eastAsia"/>
        </w:rPr>
        <w:t>的一个表目中，并将该表目的编号（或称索引号）返回给用户。</w:t>
      </w:r>
    </w:p>
    <w:p w14:paraId="20DDA54C" w14:textId="5402752A" w:rsidR="00C64F26" w:rsidRDefault="00C64F26" w:rsidP="00C64F26">
      <w:r w:rsidRPr="00C64F26">
        <w:t xml:space="preserve">6.2  </w:t>
      </w:r>
      <w:r w:rsidRPr="00C64F26">
        <w:rPr>
          <w:rFonts w:hint="eastAsia"/>
        </w:rPr>
        <w:t>文件的逻辑结构</w:t>
      </w:r>
    </w:p>
    <w:p w14:paraId="06C9DEB0" w14:textId="77777777" w:rsidR="0004143A" w:rsidRPr="0004143A" w:rsidRDefault="0004143A" w:rsidP="0004143A">
      <w:pPr>
        <w:numPr>
          <w:ilvl w:val="1"/>
          <w:numId w:val="26"/>
        </w:numPr>
      </w:pPr>
      <w:r w:rsidRPr="0004143A">
        <w:rPr>
          <w:rFonts w:hint="eastAsia"/>
          <w:b/>
          <w:bCs/>
        </w:rPr>
        <w:t>这些记录构成一个文件的方法——逻辑结构</w:t>
      </w:r>
    </w:p>
    <w:p w14:paraId="0970C45B" w14:textId="77777777" w:rsidR="0004143A" w:rsidRPr="0004143A" w:rsidRDefault="0004143A" w:rsidP="0004143A">
      <w:pPr>
        <w:numPr>
          <w:ilvl w:val="1"/>
          <w:numId w:val="26"/>
        </w:numPr>
      </w:pPr>
      <w:r w:rsidRPr="0004143A">
        <w:rPr>
          <w:rFonts w:hint="eastAsia"/>
          <w:b/>
          <w:bCs/>
        </w:rPr>
        <w:t>将一个文件存储到外存上的方法</w:t>
      </w:r>
      <w:r w:rsidRPr="0004143A">
        <w:rPr>
          <w:b/>
          <w:bCs/>
        </w:rPr>
        <w:t>——</w:t>
      </w:r>
      <w:r w:rsidRPr="0004143A">
        <w:rPr>
          <w:rFonts w:hint="eastAsia"/>
          <w:b/>
          <w:bCs/>
        </w:rPr>
        <w:t>存储结构</w:t>
      </w:r>
    </w:p>
    <w:p w14:paraId="7D55AC2A" w14:textId="7D3F931C" w:rsidR="0004143A" w:rsidRDefault="0004143A" w:rsidP="00C64F26">
      <w:r>
        <w:lastRenderedPageBreak/>
        <w:t>6.2.1</w:t>
      </w:r>
      <w:r>
        <w:rPr>
          <w:rFonts w:hint="eastAsia"/>
        </w:rPr>
        <w:t>有结构文件</w:t>
      </w:r>
    </w:p>
    <w:p w14:paraId="0AFB9136" w14:textId="5F33C47E" w:rsidR="0004143A" w:rsidRDefault="0004143A" w:rsidP="00C64F26">
      <w:r>
        <w:rPr>
          <w:rFonts w:hint="eastAsia"/>
        </w:rPr>
        <w:t>（1）定长记录</w:t>
      </w:r>
    </w:p>
    <w:p w14:paraId="6005F8E4" w14:textId="5BC7C281" w:rsidR="0004143A" w:rsidRDefault="0004143A" w:rsidP="00C64F26">
      <w:pPr>
        <w:rPr>
          <w:b/>
          <w:bCs/>
        </w:rPr>
      </w:pPr>
      <w:r>
        <w:rPr>
          <w:rFonts w:hint="eastAsia"/>
        </w:rPr>
        <w:t>（2）变长记录——</w:t>
      </w:r>
      <w:r w:rsidRPr="0004143A">
        <w:rPr>
          <w:rFonts w:hint="eastAsia"/>
          <w:b/>
          <w:bCs/>
        </w:rPr>
        <w:t>记录中包含的数据项数目不相同；也可能是数据项长度不相同</w:t>
      </w:r>
    </w:p>
    <w:p w14:paraId="197DC507" w14:textId="6813E233" w:rsidR="0004143A" w:rsidRPr="0004143A" w:rsidRDefault="0004143A" w:rsidP="00C64F26">
      <w:pPr>
        <w:rPr>
          <w:rFonts w:hint="eastAsia"/>
        </w:rPr>
      </w:pPr>
      <w:r>
        <w:rPr>
          <w:rFonts w:hint="eastAsia"/>
        </w:rPr>
        <w:t>——顺序文件；索引文件（索引表）；索引顺序文件（</w:t>
      </w:r>
      <w:r w:rsidRPr="0004143A">
        <w:rPr>
          <w:rFonts w:hint="eastAsia"/>
        </w:rPr>
        <w:t>为文件建立一张索引表，为每一组记录中的第一个记录设置一个表项。</w:t>
      </w:r>
      <w:r w:rsidRPr="0004143A">
        <w:t>——</w:t>
      </w:r>
      <w:r w:rsidRPr="0004143A">
        <w:rPr>
          <w:rFonts w:hint="eastAsia"/>
        </w:rPr>
        <w:t>至少每组内是定长记录。</w:t>
      </w:r>
      <w:r w:rsidRPr="0004143A">
        <w:t xml:space="preserve">  </w:t>
      </w:r>
      <w:r w:rsidRPr="0004143A">
        <w:rPr>
          <w:rFonts w:hint="eastAsia"/>
        </w:rPr>
        <w:t>）</w:t>
      </w:r>
    </w:p>
    <w:p w14:paraId="76EC4D13" w14:textId="4F39B97F" w:rsidR="0004143A" w:rsidRDefault="0004143A" w:rsidP="00C64F26">
      <w:r>
        <w:rPr>
          <w:rFonts w:hint="eastAsia"/>
        </w:rPr>
        <w:t>无结构文件</w:t>
      </w:r>
    </w:p>
    <w:p w14:paraId="10C763C3" w14:textId="51CFB130" w:rsidR="0004143A" w:rsidRPr="0004143A" w:rsidRDefault="0004143A" w:rsidP="0004143A">
      <w:r>
        <w:rPr>
          <w:rFonts w:hint="eastAsia"/>
        </w:rPr>
        <w:t>*</w:t>
      </w:r>
      <w:r w:rsidRPr="0004143A">
        <w:rPr>
          <w:rFonts w:hint="eastAsia"/>
        </w:rPr>
        <w:t>长度以字节为单位。</w:t>
      </w:r>
    </w:p>
    <w:p w14:paraId="4C4ADD79" w14:textId="0B8F6F29" w:rsidR="0004143A" w:rsidRPr="0004143A" w:rsidRDefault="0004143A" w:rsidP="0004143A">
      <w:r>
        <w:rPr>
          <w:rFonts w:hint="eastAsia"/>
        </w:rPr>
        <w:t>*</w:t>
      </w:r>
      <w:r w:rsidRPr="0004143A">
        <w:rPr>
          <w:rFonts w:hint="eastAsia"/>
        </w:rPr>
        <w:t>采用读写指针来指出下一个要访问的字符。</w:t>
      </w:r>
    </w:p>
    <w:p w14:paraId="4E5C8A7D" w14:textId="36073B5A" w:rsidR="0004143A" w:rsidRDefault="0004143A" w:rsidP="00C64F26">
      <w:r>
        <w:rPr>
          <w:rFonts w:hint="eastAsia"/>
        </w:rPr>
        <w:t>6</w:t>
      </w:r>
      <w:r>
        <w:t>.2.2</w:t>
      </w:r>
      <w:r>
        <w:rPr>
          <w:rFonts w:hint="eastAsia"/>
        </w:rPr>
        <w:t>顺序文件</w:t>
      </w:r>
    </w:p>
    <w:p w14:paraId="4E7CB6C6" w14:textId="4BB6C432" w:rsidR="00DB0E85" w:rsidRDefault="00DB0E85" w:rsidP="00C64F26">
      <w:r>
        <w:rPr>
          <w:rFonts w:hint="eastAsia"/>
        </w:rPr>
        <w:t>1</w:t>
      </w:r>
      <w:r>
        <w:t>.</w:t>
      </w:r>
      <w:r>
        <w:rPr>
          <w:rFonts w:hint="eastAsia"/>
        </w:rPr>
        <w:t>顺序文件的排列方式</w:t>
      </w:r>
    </w:p>
    <w:p w14:paraId="3D9196CB" w14:textId="6911CCD0" w:rsidR="00DB0E85" w:rsidRDefault="00DB0E85" w:rsidP="00C64F26">
      <w:r>
        <w:rPr>
          <w:rFonts w:hint="eastAsia"/>
        </w:rPr>
        <w:t>（1）</w:t>
      </w:r>
      <w:proofErr w:type="gramStart"/>
      <w:r>
        <w:rPr>
          <w:rFonts w:hint="eastAsia"/>
        </w:rPr>
        <w:t>串结构</w:t>
      </w:r>
      <w:proofErr w:type="gramEnd"/>
      <w:r>
        <w:rPr>
          <w:rFonts w:hint="eastAsia"/>
        </w:rPr>
        <w:t>——按照存入的先后顺序排序</w:t>
      </w:r>
    </w:p>
    <w:p w14:paraId="6AEB3B79" w14:textId="4A6F0EC0" w:rsidR="00DB0E85" w:rsidRDefault="00DB0E85" w:rsidP="00C64F26">
      <w:r>
        <w:rPr>
          <w:rFonts w:hint="eastAsia"/>
        </w:rPr>
        <w:t>（2）顺序结构——按照关键字排序</w:t>
      </w:r>
    </w:p>
    <w:p w14:paraId="2195B3B8" w14:textId="2D13295C" w:rsidR="00DB0E85" w:rsidRDefault="00DB0E85" w:rsidP="00C64F26">
      <w:r>
        <w:rPr>
          <w:rFonts w:hint="eastAsia"/>
        </w:rPr>
        <w:t>2</w:t>
      </w:r>
      <w:r>
        <w:t>.</w:t>
      </w:r>
      <w:r>
        <w:rPr>
          <w:rFonts w:hint="eastAsia"/>
        </w:rPr>
        <w:t>顺序文件的优缺点：</w:t>
      </w:r>
    </w:p>
    <w:p w14:paraId="5BDBBAC2" w14:textId="77777777" w:rsidR="00DB0E85" w:rsidRPr="00DB0E85" w:rsidRDefault="00DB0E85" w:rsidP="00DB0E85">
      <w:r w:rsidRPr="00DB0E85">
        <w:t>2. 顺序文件的优缺点</w:t>
      </w:r>
    </w:p>
    <w:p w14:paraId="1798885C" w14:textId="77777777" w:rsidR="00DB0E85" w:rsidRPr="00DB0E85" w:rsidRDefault="00DB0E85" w:rsidP="00DB0E85">
      <w:r w:rsidRPr="00DB0E85">
        <w:rPr>
          <w:rFonts w:hint="eastAsia"/>
        </w:rPr>
        <w:t>批量存取时</w:t>
      </w:r>
      <w:r w:rsidRPr="00DB0E85">
        <w:t>(即每次要读或写一大批记录)效率是最高的。</w:t>
      </w:r>
    </w:p>
    <w:p w14:paraId="51B3E9C4" w14:textId="77777777" w:rsidR="00DB0E85" w:rsidRPr="00DB0E85" w:rsidRDefault="00DB0E85" w:rsidP="00DB0E85">
      <w:r w:rsidRPr="00DB0E85">
        <w:rPr>
          <w:rFonts w:hint="eastAsia"/>
        </w:rPr>
        <w:t>对于顺序存储设备</w:t>
      </w:r>
      <w:r w:rsidRPr="00DB0E85">
        <w:t>(如磁带)，也只有顺序文件才能被存储并能有效地工作。</w:t>
      </w:r>
    </w:p>
    <w:p w14:paraId="7E1BF4D1" w14:textId="77777777" w:rsidR="00DB0E85" w:rsidRPr="00DB0E85" w:rsidRDefault="00DB0E85" w:rsidP="00DB0E85">
      <w:r w:rsidRPr="00DB0E85">
        <w:rPr>
          <w:rFonts w:hint="eastAsia"/>
        </w:rPr>
        <w:t>交互应用场合，需要单个文件的查找和修改时，效率偏低</w:t>
      </w:r>
    </w:p>
    <w:p w14:paraId="118BF65B" w14:textId="77777777" w:rsidR="00DB0E85" w:rsidRPr="00DB0E85" w:rsidRDefault="00DB0E85" w:rsidP="00DB0E85">
      <w:r w:rsidRPr="00DB0E85">
        <w:rPr>
          <w:rFonts w:hint="eastAsia"/>
        </w:rPr>
        <w:t>想增加或删除一个记录比较困难。</w:t>
      </w:r>
    </w:p>
    <w:p w14:paraId="3AB06787" w14:textId="33C86D9D" w:rsidR="0004143A" w:rsidRPr="00DB0E85" w:rsidRDefault="0004143A" w:rsidP="00C64F26">
      <w:pPr>
        <w:rPr>
          <w:color w:val="FF0000"/>
        </w:rPr>
      </w:pPr>
      <w:r w:rsidRPr="00DB0E85">
        <w:rPr>
          <w:rFonts w:hint="eastAsia"/>
          <w:color w:val="FF0000"/>
          <w:highlight w:val="yellow"/>
        </w:rPr>
        <w:t>6</w:t>
      </w:r>
      <w:r w:rsidRPr="00DB0E85">
        <w:rPr>
          <w:color w:val="FF0000"/>
          <w:highlight w:val="yellow"/>
        </w:rPr>
        <w:t>.2.3</w:t>
      </w:r>
      <w:r w:rsidRPr="00DB0E85">
        <w:rPr>
          <w:rFonts w:hint="eastAsia"/>
          <w:color w:val="FF0000"/>
          <w:highlight w:val="yellow"/>
        </w:rPr>
        <w:t>记录寻址</w:t>
      </w:r>
    </w:p>
    <w:p w14:paraId="2B21F83A" w14:textId="655E44F7" w:rsidR="0004143A" w:rsidRDefault="0004143A" w:rsidP="00C64F26">
      <w:r>
        <w:rPr>
          <w:rFonts w:hint="eastAsia"/>
        </w:rPr>
        <w:t>1</w:t>
      </w:r>
      <w:r>
        <w:t>.</w:t>
      </w:r>
      <w:r w:rsidRPr="0004143A">
        <w:rPr>
          <w:rFonts w:ascii="黑体" w:eastAsia="黑体" w:hAnsi="黑体" w:hint="eastAsia"/>
          <w:noProof/>
          <w:color w:val="000000" w:themeColor="text1"/>
          <w:kern w:val="24"/>
          <w:sz w:val="56"/>
          <w:szCs w:val="56"/>
        </w:rPr>
        <w:t xml:space="preserve"> </w:t>
      </w:r>
      <w:r w:rsidRPr="0004143A">
        <w:rPr>
          <w:rFonts w:hint="eastAsia"/>
        </w:rPr>
        <w:t>隐式寻址方式</w:t>
      </w:r>
    </w:p>
    <w:p w14:paraId="13999E95" w14:textId="3D3E5D2B" w:rsidR="00DB0E85" w:rsidRDefault="00DB0E85" w:rsidP="00C64F26">
      <w:pPr>
        <w:rPr>
          <w:rFonts w:hint="eastAsia"/>
        </w:rPr>
      </w:pPr>
      <w:r w:rsidRPr="00DB0E85">
        <w:rPr>
          <w:rFonts w:hint="eastAsia"/>
        </w:rPr>
        <w:t>对于定长记录的顺序文件，如果已知当前记录的逻辑地址，便很容易确定下一个记录的逻辑地址。</w:t>
      </w:r>
    </w:p>
    <w:p w14:paraId="05FEE4A0" w14:textId="7C3DAD17" w:rsidR="0004143A" w:rsidRDefault="0004143A" w:rsidP="00C64F26">
      <w:r w:rsidRPr="0004143A">
        <w:rPr>
          <w:rFonts w:hint="eastAsia"/>
        </w:rPr>
        <w:t>2. 显式寻址方式</w:t>
      </w:r>
    </w:p>
    <w:p w14:paraId="61A4698C" w14:textId="02F18486" w:rsidR="00DB0E85" w:rsidRDefault="00DB0E85" w:rsidP="00C64F26">
      <w:pPr>
        <w:rPr>
          <w:rFonts w:hint="eastAsia"/>
        </w:rPr>
      </w:pPr>
      <w:r w:rsidRPr="00DB0E85">
        <w:rPr>
          <w:rFonts w:hint="eastAsia"/>
        </w:rPr>
        <w:t>定长记录有两种方式实现随机访问：</w:t>
      </w:r>
    </w:p>
    <w:p w14:paraId="30A63CF7" w14:textId="61275C60" w:rsidR="00DB0E85" w:rsidRDefault="00DB0E85" w:rsidP="00C64F26">
      <w:r w:rsidRPr="00DB0E85">
        <w:t xml:space="preserve">(1) </w:t>
      </w:r>
      <w:r w:rsidRPr="00DB0E85">
        <w:rPr>
          <w:rFonts w:hint="eastAsia"/>
        </w:rPr>
        <w:t>通过文件中记录的位置</w:t>
      </w:r>
    </w:p>
    <w:p w14:paraId="7BFA7AD3" w14:textId="1C890D32" w:rsidR="00DB0E85" w:rsidRPr="00DB0E85" w:rsidRDefault="00DB0E85" w:rsidP="00C64F26">
      <w:pPr>
        <w:rPr>
          <w:rFonts w:hint="eastAsia"/>
        </w:rPr>
      </w:pPr>
      <w:r w:rsidRPr="00DB0E85">
        <w:rPr>
          <w:b/>
          <w:bCs/>
        </w:rPr>
        <w:drawing>
          <wp:anchor distT="0" distB="0" distL="114300" distR="114300" simplePos="0" relativeHeight="251695104" behindDoc="0" locked="0" layoutInCell="1" allowOverlap="1" wp14:anchorId="17072C40" wp14:editId="5F422848">
            <wp:simplePos x="0" y="0"/>
            <wp:positionH relativeFrom="column">
              <wp:posOffset>-69850</wp:posOffset>
            </wp:positionH>
            <wp:positionV relativeFrom="paragraph">
              <wp:posOffset>224790</wp:posOffset>
            </wp:positionV>
            <wp:extent cx="4817110" cy="2102485"/>
            <wp:effectExtent l="0" t="0" r="2540" b="0"/>
            <wp:wrapTopAndBottom/>
            <wp:docPr id="23555" name="图片 737283" descr="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555" name="图片 737283" descr="7-3"/>
                    <pic:cNvPicPr>
                      <a:picLocks noChangeAspect="1"/>
                    </pic:cNvPicPr>
                  </pic:nvPicPr>
                  <pic:blipFill>
                    <a:blip r:embed="rId41"/>
                    <a:stretch>
                      <a:fillRect/>
                    </a:stretch>
                  </pic:blipFill>
                  <pic:spPr>
                    <a:xfrm>
                      <a:off x="0" y="0"/>
                      <a:ext cx="4817110" cy="2102485"/>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Pr="00DB0E85">
        <w:t xml:space="preserve">(2) </w:t>
      </w:r>
      <w:r w:rsidRPr="00DB0E85">
        <w:rPr>
          <w:rFonts w:hint="eastAsia"/>
        </w:rPr>
        <w:t>利用关键字</w:t>
      </w:r>
    </w:p>
    <w:p w14:paraId="0028C915" w14:textId="3D6D61DC" w:rsidR="0004143A" w:rsidRDefault="0004143A" w:rsidP="00C64F26">
      <w:r>
        <w:rPr>
          <w:rFonts w:hint="eastAsia"/>
        </w:rPr>
        <w:t>6</w:t>
      </w:r>
      <w:r>
        <w:t>.2.4</w:t>
      </w:r>
      <w:r>
        <w:rPr>
          <w:rFonts w:hint="eastAsia"/>
        </w:rPr>
        <w:t>索引文件</w:t>
      </w:r>
    </w:p>
    <w:p w14:paraId="2850004D" w14:textId="5C4718C9" w:rsidR="0004143A" w:rsidRDefault="0004143A" w:rsidP="00C64F26">
      <w:r w:rsidRPr="0004143A">
        <w:rPr>
          <w:rFonts w:hint="eastAsia"/>
        </w:rPr>
        <w:t>1. 按关键字建立索引</w:t>
      </w:r>
    </w:p>
    <w:p w14:paraId="2E8EBF8C" w14:textId="5638F861" w:rsidR="00DB0E85" w:rsidRDefault="00DB0E85" w:rsidP="00C64F26">
      <w:pPr>
        <w:rPr>
          <w:rFonts w:hint="eastAsia"/>
        </w:rPr>
      </w:pPr>
      <w:r w:rsidRPr="00DB0E85">
        <w:rPr>
          <w:rFonts w:hint="eastAsia"/>
        </w:rPr>
        <w:t>对于变长记录较难实现直接存取。为了解决这一问题，可为变长记录文件建立一张</w:t>
      </w:r>
      <w:r w:rsidRPr="00DB0E85">
        <w:rPr>
          <w:rFonts w:hint="eastAsia"/>
          <w:b/>
          <w:bCs/>
        </w:rPr>
        <w:t>索引表</w:t>
      </w:r>
      <w:r w:rsidRPr="00DB0E85">
        <w:rPr>
          <w:rFonts w:hint="eastAsia"/>
        </w:rPr>
        <w:t>。</w:t>
      </w:r>
    </w:p>
    <w:p w14:paraId="3C4C4CEB" w14:textId="6867C431" w:rsidR="00DB0E85" w:rsidRDefault="00DB0E85" w:rsidP="00DB0E85">
      <w:pPr>
        <w:rPr>
          <w:rFonts w:hint="eastAsia"/>
        </w:rPr>
      </w:pPr>
      <w:r>
        <w:rPr>
          <w:rFonts w:hint="eastAsia"/>
        </w:rPr>
        <w:t>2</w:t>
      </w:r>
      <w:r w:rsidR="0004143A" w:rsidRPr="0004143A">
        <w:rPr>
          <w:rFonts w:hint="eastAsia"/>
        </w:rPr>
        <w:t>具有多个索引表的索引文件</w:t>
      </w:r>
    </w:p>
    <w:p w14:paraId="4E75B5DE" w14:textId="6FDE7A9E" w:rsidR="0004143A" w:rsidRDefault="0004143A" w:rsidP="00C64F26">
      <w:r>
        <w:rPr>
          <w:rFonts w:hint="eastAsia"/>
        </w:rPr>
        <w:t>6</w:t>
      </w:r>
      <w:r>
        <w:t>.2.5</w:t>
      </w:r>
      <w:r>
        <w:rPr>
          <w:rFonts w:hint="eastAsia"/>
        </w:rPr>
        <w:t>索引顺序文件</w:t>
      </w:r>
    </w:p>
    <w:p w14:paraId="33DC1143" w14:textId="0B409158" w:rsidR="0004143A" w:rsidRDefault="0004143A" w:rsidP="00DB0E85">
      <w:pPr>
        <w:pStyle w:val="a7"/>
        <w:numPr>
          <w:ilvl w:val="0"/>
          <w:numId w:val="29"/>
        </w:numPr>
        <w:ind w:firstLineChars="0"/>
      </w:pPr>
      <w:r>
        <w:rPr>
          <w:rFonts w:hint="eastAsia"/>
        </w:rPr>
        <w:t>索引顺序文件的特征</w:t>
      </w:r>
    </w:p>
    <w:p w14:paraId="0B881B9D" w14:textId="77777777" w:rsidR="00DB0E85" w:rsidRPr="00DB0E85" w:rsidRDefault="00DB0E85" w:rsidP="00DB0E85">
      <w:pPr>
        <w:pStyle w:val="a7"/>
        <w:numPr>
          <w:ilvl w:val="0"/>
          <w:numId w:val="30"/>
        </w:numPr>
        <w:ind w:firstLineChars="0"/>
      </w:pPr>
      <w:r w:rsidRPr="00DB0E85">
        <w:t>它又增加了两个新特征：</w:t>
      </w:r>
    </w:p>
    <w:p w14:paraId="7F980889" w14:textId="77777777" w:rsidR="00DB0E85" w:rsidRPr="00DB0E85" w:rsidRDefault="00DB0E85" w:rsidP="00DB0E85">
      <w:r w:rsidRPr="00DB0E85">
        <w:t xml:space="preserve">       （1</w:t>
      </w:r>
      <w:r w:rsidRPr="00DB0E85">
        <w:rPr>
          <w:rFonts w:hint="eastAsia"/>
        </w:rPr>
        <w:t>）引入了文件索引表，通过该表可以实现对索引顺序文件的随机访问；</w:t>
      </w:r>
    </w:p>
    <w:p w14:paraId="068C59F2" w14:textId="77777777" w:rsidR="00DB0E85" w:rsidRPr="00DB0E85" w:rsidRDefault="00DB0E85" w:rsidP="00DB0E85">
      <w:r w:rsidRPr="00DB0E85">
        <w:lastRenderedPageBreak/>
        <w:t xml:space="preserve">       （2</w:t>
      </w:r>
      <w:r w:rsidRPr="00DB0E85">
        <w:rPr>
          <w:rFonts w:hint="eastAsia"/>
        </w:rPr>
        <w:t>）增加了溢出</w:t>
      </w:r>
      <w:r w:rsidRPr="00DB0E85">
        <w:t>(overflow)</w:t>
      </w:r>
      <w:r w:rsidRPr="00DB0E85">
        <w:rPr>
          <w:rFonts w:hint="eastAsia"/>
        </w:rPr>
        <w:t>文件，用它来记录新增加的、删除的和修改的记录。</w:t>
      </w:r>
    </w:p>
    <w:p w14:paraId="2EBA1755" w14:textId="4CA627B9" w:rsidR="0004143A" w:rsidRDefault="00DB0E85" w:rsidP="00C64F26">
      <w:r w:rsidRPr="00DB0E85">
        <w:drawing>
          <wp:anchor distT="0" distB="0" distL="114300" distR="114300" simplePos="0" relativeHeight="251697152" behindDoc="0" locked="0" layoutInCell="1" allowOverlap="1" wp14:anchorId="14A9432D" wp14:editId="3E8E0762">
            <wp:simplePos x="0" y="0"/>
            <wp:positionH relativeFrom="column">
              <wp:posOffset>95250</wp:posOffset>
            </wp:positionH>
            <wp:positionV relativeFrom="paragraph">
              <wp:posOffset>205740</wp:posOffset>
            </wp:positionV>
            <wp:extent cx="4696460" cy="1902460"/>
            <wp:effectExtent l="0" t="0" r="8890" b="2540"/>
            <wp:wrapTopAndBottom/>
            <wp:docPr id="29699" name="图片 744451" descr="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图片 744451" descr="7-5"/>
                    <pic:cNvPicPr>
                      <a:picLocks noChangeAspect="1"/>
                    </pic:cNvPicPr>
                  </pic:nvPicPr>
                  <pic:blipFill>
                    <a:blip r:embed="rId42"/>
                    <a:stretch>
                      <a:fillRect/>
                    </a:stretch>
                  </pic:blipFill>
                  <pic:spPr>
                    <a:xfrm>
                      <a:off x="0" y="0"/>
                      <a:ext cx="4696460" cy="1902460"/>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0004143A">
        <w:rPr>
          <w:rFonts w:hint="eastAsia"/>
        </w:rPr>
        <w:t>2</w:t>
      </w:r>
      <w:r w:rsidR="0004143A">
        <w:t>.</w:t>
      </w:r>
      <w:r w:rsidR="0004143A">
        <w:rPr>
          <w:rFonts w:hint="eastAsia"/>
        </w:rPr>
        <w:t>一级索引顺序文件</w:t>
      </w:r>
    </w:p>
    <w:p w14:paraId="7CDC9F88" w14:textId="5828E9AB" w:rsidR="0004143A" w:rsidRDefault="0004143A" w:rsidP="00C64F26">
      <w:r>
        <w:rPr>
          <w:rFonts w:hint="eastAsia"/>
        </w:rPr>
        <w:t>3</w:t>
      </w:r>
      <w:r>
        <w:t>.</w:t>
      </w:r>
      <w:r>
        <w:rPr>
          <w:rFonts w:hint="eastAsia"/>
        </w:rPr>
        <w:t>两级索引顺序文件</w:t>
      </w:r>
    </w:p>
    <w:p w14:paraId="34992FBF" w14:textId="0B316113" w:rsidR="00DB0E85" w:rsidRPr="00DB0E85" w:rsidRDefault="00DB0E85" w:rsidP="00C64F26">
      <w:pPr>
        <w:rPr>
          <w:rFonts w:hint="eastAsia"/>
        </w:rPr>
      </w:pPr>
      <w:r w:rsidRPr="00DB0E85">
        <w:rPr>
          <w:rFonts w:hint="eastAsia"/>
        </w:rPr>
        <w:t>可以为顺序文件建立多级索引，即为索引文件再建立一张索引表，从而形成两级索引表。</w:t>
      </w:r>
    </w:p>
    <w:p w14:paraId="75F45823" w14:textId="5B63A8CE" w:rsidR="0004143A" w:rsidRDefault="0004143A" w:rsidP="00C64F26">
      <w:r>
        <w:rPr>
          <w:rFonts w:hint="eastAsia"/>
        </w:rPr>
        <w:t>6</w:t>
      </w:r>
      <w:r>
        <w:t>.2.6</w:t>
      </w:r>
      <w:r>
        <w:rPr>
          <w:rFonts w:hint="eastAsia"/>
        </w:rPr>
        <w:t>直接文件和哈希文件</w:t>
      </w:r>
    </w:p>
    <w:p w14:paraId="194FDC54" w14:textId="73EFD23B" w:rsidR="0004143A" w:rsidRPr="0004143A" w:rsidRDefault="00DB0E85" w:rsidP="00C64F26">
      <w:pPr>
        <w:rPr>
          <w:rFonts w:hint="eastAsia"/>
        </w:rPr>
      </w:pPr>
      <w:r w:rsidRPr="00DB0E85">
        <w:rPr>
          <w:rFonts w:hint="eastAsia"/>
        </w:rPr>
        <w:t>对于直接文件，则可根据给定的关键字直接获得指定记录的物理地址。</w:t>
      </w:r>
    </w:p>
    <w:p w14:paraId="721B10B4" w14:textId="5A69E772" w:rsidR="00C64F26" w:rsidRDefault="00C64F26" w:rsidP="00C64F26">
      <w:r w:rsidRPr="00C64F26">
        <w:t xml:space="preserve">6.3  </w:t>
      </w:r>
      <w:r w:rsidRPr="00C64F26">
        <w:rPr>
          <w:rFonts w:hint="eastAsia"/>
        </w:rPr>
        <w:t>文件目录</w:t>
      </w:r>
    </w:p>
    <w:p w14:paraId="2BE0DC81" w14:textId="217D1026" w:rsidR="0004143A" w:rsidRDefault="0004143A" w:rsidP="00C64F26">
      <w:pPr>
        <w:rPr>
          <w:rFonts w:hint="eastAsia"/>
        </w:rPr>
      </w:pPr>
      <w:r>
        <w:rPr>
          <w:rFonts w:hint="eastAsia"/>
        </w:rPr>
        <w:t>对目录管理的要求：</w:t>
      </w:r>
    </w:p>
    <w:p w14:paraId="6EB0CB38" w14:textId="77777777" w:rsidR="0004143A" w:rsidRPr="0004143A" w:rsidRDefault="0004143A" w:rsidP="0004143A">
      <w:pPr>
        <w:numPr>
          <w:ilvl w:val="1"/>
          <w:numId w:val="27"/>
        </w:numPr>
      </w:pPr>
      <w:r w:rsidRPr="0004143A">
        <w:rPr>
          <w:rFonts w:hint="eastAsia"/>
          <w:b/>
          <w:bCs/>
        </w:rPr>
        <w:t>实现</w:t>
      </w:r>
      <w:r w:rsidRPr="0004143A">
        <w:rPr>
          <w:b/>
          <w:bCs/>
        </w:rPr>
        <w:t>“</w:t>
      </w:r>
      <w:r w:rsidRPr="0004143A">
        <w:rPr>
          <w:rFonts w:hint="eastAsia"/>
          <w:b/>
          <w:bCs/>
        </w:rPr>
        <w:t>按名存取</w:t>
      </w:r>
      <w:r w:rsidRPr="0004143A">
        <w:rPr>
          <w:b/>
          <w:bCs/>
        </w:rPr>
        <w:t xml:space="preserve">” </w:t>
      </w:r>
    </w:p>
    <w:p w14:paraId="0F7117C9" w14:textId="77777777" w:rsidR="0004143A" w:rsidRPr="0004143A" w:rsidRDefault="0004143A" w:rsidP="0004143A">
      <w:pPr>
        <w:numPr>
          <w:ilvl w:val="1"/>
          <w:numId w:val="27"/>
        </w:numPr>
      </w:pPr>
      <w:r w:rsidRPr="0004143A">
        <w:rPr>
          <w:rFonts w:hint="eastAsia"/>
          <w:b/>
          <w:bCs/>
        </w:rPr>
        <w:t>提高对目录的检索速度</w:t>
      </w:r>
      <w:r w:rsidRPr="0004143A">
        <w:rPr>
          <w:b/>
          <w:bCs/>
        </w:rPr>
        <w:t xml:space="preserve"> </w:t>
      </w:r>
    </w:p>
    <w:p w14:paraId="00AA37FD" w14:textId="77777777" w:rsidR="0004143A" w:rsidRPr="0004143A" w:rsidRDefault="0004143A" w:rsidP="0004143A">
      <w:pPr>
        <w:numPr>
          <w:ilvl w:val="1"/>
          <w:numId w:val="27"/>
        </w:numPr>
      </w:pPr>
      <w:r w:rsidRPr="0004143A">
        <w:rPr>
          <w:rFonts w:hint="eastAsia"/>
          <w:b/>
          <w:bCs/>
        </w:rPr>
        <w:t>文件共享</w:t>
      </w:r>
      <w:r w:rsidRPr="0004143A">
        <w:rPr>
          <w:b/>
          <w:bCs/>
        </w:rPr>
        <w:t xml:space="preserve"> </w:t>
      </w:r>
    </w:p>
    <w:p w14:paraId="1D32A0B5" w14:textId="77777777" w:rsidR="0004143A" w:rsidRPr="0004143A" w:rsidRDefault="0004143A" w:rsidP="0004143A">
      <w:pPr>
        <w:numPr>
          <w:ilvl w:val="1"/>
          <w:numId w:val="27"/>
        </w:numPr>
      </w:pPr>
      <w:r w:rsidRPr="0004143A">
        <w:rPr>
          <w:rFonts w:hint="eastAsia"/>
          <w:b/>
          <w:bCs/>
        </w:rPr>
        <w:t>允许文件重名</w:t>
      </w:r>
      <w:r w:rsidRPr="0004143A">
        <w:rPr>
          <w:b/>
          <w:bCs/>
        </w:rPr>
        <w:t xml:space="preserve"> </w:t>
      </w:r>
    </w:p>
    <w:p w14:paraId="2C442F5D" w14:textId="4C666146" w:rsidR="0004143A" w:rsidRDefault="00DB0E85" w:rsidP="00C64F26">
      <w:pPr>
        <w:rPr>
          <w:b/>
          <w:bCs/>
        </w:rPr>
      </w:pPr>
      <w:r w:rsidRPr="00DB0E85">
        <w:rPr>
          <w:b/>
          <w:bCs/>
        </w:rPr>
        <w:t xml:space="preserve">6.3.1  </w:t>
      </w:r>
      <w:r w:rsidRPr="00DB0E85">
        <w:rPr>
          <w:rFonts w:hint="eastAsia"/>
          <w:b/>
          <w:bCs/>
        </w:rPr>
        <w:t>文件控制块和索引结点</w:t>
      </w:r>
    </w:p>
    <w:p w14:paraId="1E10120A" w14:textId="12BC173B" w:rsidR="00DB0E85" w:rsidRPr="00DB0E85" w:rsidRDefault="00DB0E85" w:rsidP="00DB0E85">
      <w:pPr>
        <w:numPr>
          <w:ilvl w:val="0"/>
          <w:numId w:val="31"/>
        </w:numPr>
      </w:pPr>
      <w:r w:rsidRPr="00DB0E85">
        <w:rPr>
          <w:rFonts w:hint="eastAsia"/>
        </w:rPr>
        <w:t>一个文件对应一个</w:t>
      </w:r>
      <w:r w:rsidRPr="00DB0E85">
        <w:rPr>
          <w:rFonts w:hint="eastAsia"/>
          <w:b/>
          <w:bCs/>
        </w:rPr>
        <w:t>FCB</w:t>
      </w:r>
      <w:r>
        <w:rPr>
          <w:rFonts w:hint="eastAsia"/>
          <w:b/>
          <w:bCs/>
        </w:rPr>
        <w:t>（文件控制块）</w:t>
      </w:r>
      <w:r w:rsidRPr="00DB0E85">
        <w:rPr>
          <w:rFonts w:hint="eastAsia"/>
          <w:b/>
          <w:bCs/>
        </w:rPr>
        <w:t>。文件控制块</w:t>
      </w:r>
      <w:r w:rsidRPr="00DB0E85">
        <w:rPr>
          <w:rFonts w:hint="eastAsia"/>
        </w:rPr>
        <w:t>的有序集合成为</w:t>
      </w:r>
      <w:r w:rsidRPr="00DB0E85">
        <w:rPr>
          <w:rFonts w:hint="eastAsia"/>
          <w:b/>
          <w:bCs/>
        </w:rPr>
        <w:t>文件目录</w:t>
      </w:r>
      <w:r w:rsidRPr="00DB0E85">
        <w:rPr>
          <w:rFonts w:hint="eastAsia"/>
        </w:rPr>
        <w:t>。即一个文件控制块就是一个文件目录项。</w:t>
      </w:r>
    </w:p>
    <w:p w14:paraId="0EAEA727" w14:textId="6990CC3E" w:rsidR="00DB0E85" w:rsidRPr="00DB0E85" w:rsidRDefault="00DB0E85" w:rsidP="00DB0E85">
      <w:pPr>
        <w:numPr>
          <w:ilvl w:val="0"/>
          <w:numId w:val="31"/>
        </w:numPr>
      </w:pPr>
      <w:r w:rsidRPr="00DB0E85">
        <w:rPr>
          <w:rFonts w:hint="eastAsia"/>
        </w:rPr>
        <w:t>一个文件目录也</w:t>
      </w:r>
      <w:proofErr w:type="gramStart"/>
      <w:r w:rsidRPr="00DB0E85">
        <w:rPr>
          <w:rFonts w:hint="eastAsia"/>
        </w:rPr>
        <w:t>看做</w:t>
      </w:r>
      <w:proofErr w:type="gramEnd"/>
      <w:r w:rsidRPr="00DB0E85">
        <w:rPr>
          <w:rFonts w:hint="eastAsia"/>
        </w:rPr>
        <w:t>一个文件</w:t>
      </w:r>
      <w:r w:rsidRPr="00DB0E85">
        <w:rPr>
          <w:rFonts w:hint="eastAsia"/>
          <w:b/>
          <w:bCs/>
        </w:rPr>
        <w:t>，成目录文件</w:t>
      </w:r>
    </w:p>
    <w:p w14:paraId="72F852B8" w14:textId="6A260AA0" w:rsidR="00DB0E85" w:rsidRPr="00DB0E85" w:rsidRDefault="00DB0E85" w:rsidP="00DB0E85">
      <w:pPr>
        <w:pStyle w:val="a7"/>
        <w:numPr>
          <w:ilvl w:val="0"/>
          <w:numId w:val="32"/>
        </w:numPr>
        <w:ind w:firstLineChars="0"/>
        <w:rPr>
          <w:b/>
          <w:bCs/>
        </w:rPr>
      </w:pPr>
      <w:r w:rsidRPr="00DB0E85">
        <w:rPr>
          <w:rFonts w:hint="eastAsia"/>
          <w:b/>
          <w:bCs/>
        </w:rPr>
        <w:t>文件控制块</w:t>
      </w:r>
    </w:p>
    <w:p w14:paraId="4A9FA913" w14:textId="6C3DD644" w:rsidR="00DB0E85" w:rsidRDefault="00F653A5" w:rsidP="00DB0E85">
      <w:pPr>
        <w:pStyle w:val="a7"/>
        <w:ind w:left="360" w:firstLineChars="0" w:firstLine="0"/>
      </w:pPr>
      <w:r>
        <w:rPr>
          <w:rFonts w:hint="eastAsia"/>
        </w:rPr>
        <w:t>基本信息类</w:t>
      </w:r>
    </w:p>
    <w:p w14:paraId="1B51EE29" w14:textId="375B989E" w:rsidR="00F653A5" w:rsidRDefault="00F653A5" w:rsidP="00DB0E85">
      <w:pPr>
        <w:pStyle w:val="a7"/>
        <w:ind w:left="360" w:firstLineChars="0" w:firstLine="0"/>
      </w:pPr>
      <w:r>
        <w:rPr>
          <w:rFonts w:hint="eastAsia"/>
        </w:rPr>
        <w:t>存取控制信息</w:t>
      </w:r>
    </w:p>
    <w:p w14:paraId="4FFABC3D" w14:textId="03FA53BE" w:rsidR="00F653A5" w:rsidRDefault="00F653A5" w:rsidP="00DB0E85">
      <w:pPr>
        <w:pStyle w:val="a7"/>
        <w:ind w:left="360" w:firstLineChars="0" w:firstLine="0"/>
      </w:pPr>
      <w:r>
        <w:rPr>
          <w:rFonts w:hint="eastAsia"/>
        </w:rPr>
        <w:t>使用信息类</w:t>
      </w:r>
    </w:p>
    <w:p w14:paraId="356B5838" w14:textId="38851661" w:rsidR="00F653A5" w:rsidRDefault="00F653A5" w:rsidP="00F653A5">
      <w:pPr>
        <w:pStyle w:val="a7"/>
        <w:numPr>
          <w:ilvl w:val="0"/>
          <w:numId w:val="32"/>
        </w:numPr>
        <w:ind w:firstLineChars="0"/>
      </w:pPr>
      <w:r>
        <w:rPr>
          <w:rFonts w:hint="eastAsia"/>
        </w:rPr>
        <w:t>索引结点</w:t>
      </w:r>
    </w:p>
    <w:p w14:paraId="2E8ED4C3" w14:textId="03FCBC0E" w:rsidR="00F653A5" w:rsidRDefault="00F653A5" w:rsidP="00F653A5">
      <w:pPr>
        <w:pStyle w:val="a7"/>
        <w:ind w:left="360" w:firstLineChars="0" w:firstLine="0"/>
        <w:rPr>
          <w:b/>
          <w:bCs/>
        </w:rPr>
      </w:pPr>
      <w:r w:rsidRPr="00F653A5">
        <w:rPr>
          <w:rFonts w:hint="eastAsia"/>
          <w:b/>
          <w:bCs/>
        </w:rPr>
        <w:t>内存索引结点</w:t>
      </w:r>
    </w:p>
    <w:p w14:paraId="11C70C80" w14:textId="2EE49B6E" w:rsidR="00F653A5" w:rsidRPr="00F653A5" w:rsidRDefault="00F653A5" w:rsidP="00F653A5">
      <w:pPr>
        <w:pStyle w:val="a7"/>
        <w:ind w:left="360" w:firstLineChars="0" w:firstLine="0"/>
        <w:rPr>
          <w:rFonts w:hint="eastAsia"/>
        </w:rPr>
      </w:pPr>
      <w:r w:rsidRPr="00F653A5">
        <w:rPr>
          <w:rFonts w:hint="eastAsia"/>
        </w:rPr>
        <w:t>放在内存中的索引结点。当文件被打开后，将磁盘索引结点拷贝到内存索引结点中以便使用。比磁盘索引结点又增加了以下内容</w:t>
      </w:r>
    </w:p>
    <w:p w14:paraId="051EB949" w14:textId="2737BDCA" w:rsidR="00F653A5" w:rsidRDefault="00F653A5" w:rsidP="00C64F26">
      <w:r>
        <w:rPr>
          <w:rFonts w:hint="eastAsia"/>
        </w:rPr>
        <w:t>6</w:t>
      </w:r>
      <w:r>
        <w:t>.3.2</w:t>
      </w:r>
      <w:r>
        <w:rPr>
          <w:rFonts w:hint="eastAsia"/>
        </w:rPr>
        <w:t>目录结构</w:t>
      </w:r>
    </w:p>
    <w:p w14:paraId="2078AFA6" w14:textId="55EE39E7" w:rsidR="00F653A5" w:rsidRDefault="00F653A5" w:rsidP="00C64F26">
      <w:r>
        <w:rPr>
          <w:rFonts w:hint="eastAsia"/>
        </w:rPr>
        <w:t>1</w:t>
      </w:r>
      <w:r>
        <w:t>.</w:t>
      </w:r>
      <w:r>
        <w:rPr>
          <w:rFonts w:hint="eastAsia"/>
        </w:rPr>
        <w:t>单级目录结构</w:t>
      </w:r>
    </w:p>
    <w:p w14:paraId="0EBE3A75" w14:textId="0A78A315" w:rsidR="00F653A5" w:rsidRPr="00F653A5" w:rsidRDefault="00F653A5" w:rsidP="00C64F26">
      <w:pPr>
        <w:rPr>
          <w:rFonts w:hint="eastAsia"/>
        </w:rPr>
      </w:pPr>
      <w:r w:rsidRPr="00F653A5">
        <w:rPr>
          <w:rFonts w:hint="eastAsia"/>
        </w:rPr>
        <w:t>整个文件系统中只建立一张目录表，每个文件一个目录项，目录项含有文件相关信息。状态</w:t>
      </w:r>
      <w:proofErr w:type="gramStart"/>
      <w:r w:rsidRPr="00F653A5">
        <w:rPr>
          <w:rFonts w:hint="eastAsia"/>
        </w:rPr>
        <w:t>位表明</w:t>
      </w:r>
      <w:proofErr w:type="gramEnd"/>
      <w:r w:rsidRPr="00F653A5">
        <w:rPr>
          <w:rFonts w:hint="eastAsia"/>
        </w:rPr>
        <w:t>每个目录项是否空闲。</w:t>
      </w:r>
    </w:p>
    <w:p w14:paraId="134070DB" w14:textId="77777777" w:rsidR="00F653A5" w:rsidRDefault="00F653A5" w:rsidP="00C64F26"/>
    <w:p w14:paraId="7D414491" w14:textId="77777777" w:rsidR="00F653A5" w:rsidRDefault="00F653A5" w:rsidP="00C64F26"/>
    <w:p w14:paraId="6114287B" w14:textId="77777777" w:rsidR="00F653A5" w:rsidRDefault="00F653A5" w:rsidP="00C64F26"/>
    <w:p w14:paraId="10ED63CA" w14:textId="77777777" w:rsidR="00F653A5" w:rsidRDefault="00F653A5" w:rsidP="00C64F26"/>
    <w:p w14:paraId="43FF7D80" w14:textId="77777777" w:rsidR="00F653A5" w:rsidRDefault="00F653A5" w:rsidP="00C64F26"/>
    <w:p w14:paraId="7B537958" w14:textId="77777777" w:rsidR="00F653A5" w:rsidRDefault="00F653A5" w:rsidP="00C64F26"/>
    <w:p w14:paraId="138D0F9D" w14:textId="77777777" w:rsidR="00F653A5" w:rsidRDefault="00F653A5" w:rsidP="00C64F26"/>
    <w:p w14:paraId="38588A5D" w14:textId="3C7961D1" w:rsidR="00F653A5" w:rsidRPr="00F653A5" w:rsidRDefault="00F653A5" w:rsidP="00F653A5">
      <w:pPr>
        <w:numPr>
          <w:ilvl w:val="1"/>
          <w:numId w:val="33"/>
        </w:numPr>
        <w:tabs>
          <w:tab w:val="num" w:pos="1440"/>
        </w:tabs>
      </w:pPr>
      <w:r w:rsidRPr="00F653A5">
        <w:rPr>
          <w:noProof/>
        </w:rPr>
        <w:lastRenderedPageBreak/>
        <w:drawing>
          <wp:anchor distT="0" distB="0" distL="114300" distR="114300" simplePos="0" relativeHeight="251698176" behindDoc="0" locked="0" layoutInCell="1" allowOverlap="1" wp14:anchorId="1F7FFE9B" wp14:editId="2C5E4FDB">
            <wp:simplePos x="0" y="0"/>
            <wp:positionH relativeFrom="column">
              <wp:posOffset>222250</wp:posOffset>
            </wp:positionH>
            <wp:positionV relativeFrom="paragraph">
              <wp:posOffset>19050</wp:posOffset>
            </wp:positionV>
            <wp:extent cx="4656455" cy="179705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656455" cy="17970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F653A5">
        <w:rPr>
          <w:rFonts w:hint="eastAsia"/>
        </w:rPr>
        <w:t>优点</w:t>
      </w:r>
    </w:p>
    <w:p w14:paraId="37C0E7A7" w14:textId="3E4B3D46" w:rsidR="00F653A5" w:rsidRPr="00F653A5" w:rsidRDefault="00F653A5" w:rsidP="00F653A5">
      <w:pPr>
        <w:numPr>
          <w:ilvl w:val="2"/>
          <w:numId w:val="33"/>
        </w:numPr>
      </w:pPr>
      <w:r w:rsidRPr="00F653A5">
        <w:rPr>
          <w:rFonts w:hint="eastAsia"/>
        </w:rPr>
        <w:t>简单且能实现目录管理的基本功能——按名存取。</w:t>
      </w:r>
    </w:p>
    <w:p w14:paraId="7E83D1A6" w14:textId="40ABE587" w:rsidR="00F653A5" w:rsidRPr="00F653A5" w:rsidRDefault="00F653A5" w:rsidP="00F653A5">
      <w:pPr>
        <w:numPr>
          <w:ilvl w:val="1"/>
          <w:numId w:val="33"/>
        </w:numPr>
        <w:tabs>
          <w:tab w:val="num" w:pos="1440"/>
        </w:tabs>
      </w:pPr>
      <w:r w:rsidRPr="00F653A5">
        <w:rPr>
          <w:rFonts w:hint="eastAsia"/>
        </w:rPr>
        <w:t>缺点</w:t>
      </w:r>
    </w:p>
    <w:p w14:paraId="220EC14C" w14:textId="77777777" w:rsidR="00F653A5" w:rsidRPr="00F653A5" w:rsidRDefault="00F653A5" w:rsidP="00F653A5">
      <w:pPr>
        <w:numPr>
          <w:ilvl w:val="2"/>
          <w:numId w:val="33"/>
        </w:numPr>
      </w:pPr>
      <w:r w:rsidRPr="00F653A5">
        <w:rPr>
          <w:rFonts w:hint="eastAsia"/>
        </w:rPr>
        <w:t>查找速度慢。</w:t>
      </w:r>
    </w:p>
    <w:p w14:paraId="74F55678" w14:textId="77777777" w:rsidR="00F653A5" w:rsidRPr="00F653A5" w:rsidRDefault="00F653A5" w:rsidP="00F653A5">
      <w:pPr>
        <w:numPr>
          <w:ilvl w:val="2"/>
          <w:numId w:val="33"/>
        </w:numPr>
      </w:pPr>
      <w:r w:rsidRPr="00F653A5">
        <w:rPr>
          <w:rFonts w:hint="eastAsia"/>
        </w:rPr>
        <w:t>不允许重名。</w:t>
      </w:r>
    </w:p>
    <w:p w14:paraId="0654B0CB" w14:textId="186BA714" w:rsidR="00F653A5" w:rsidRDefault="00F653A5" w:rsidP="00F653A5">
      <w:pPr>
        <w:numPr>
          <w:ilvl w:val="2"/>
          <w:numId w:val="33"/>
        </w:numPr>
      </w:pPr>
      <w:r w:rsidRPr="00F653A5">
        <w:rPr>
          <w:rFonts w:hint="eastAsia"/>
        </w:rPr>
        <w:t>不便于实现文件共享</w:t>
      </w:r>
      <w:r w:rsidRPr="00F653A5">
        <w:rPr>
          <w:rFonts w:hint="eastAsia"/>
          <w:b/>
          <w:bCs/>
        </w:rPr>
        <w:t>。</w:t>
      </w:r>
    </w:p>
    <w:p w14:paraId="2D550010" w14:textId="692B9DE0" w:rsidR="00F653A5" w:rsidRDefault="00F653A5" w:rsidP="00C64F26">
      <w:r>
        <w:rPr>
          <w:rFonts w:hint="eastAsia"/>
        </w:rPr>
        <w:t>2</w:t>
      </w:r>
      <w:r>
        <w:t>.</w:t>
      </w:r>
      <w:r>
        <w:rPr>
          <w:rFonts w:hint="eastAsia"/>
        </w:rPr>
        <w:t>两级目录</w:t>
      </w:r>
    </w:p>
    <w:p w14:paraId="4F44FCF6" w14:textId="4CB077F7" w:rsidR="00F653A5" w:rsidRDefault="00F653A5" w:rsidP="00C64F26">
      <w:pPr>
        <w:rPr>
          <w:b/>
          <w:bCs/>
        </w:rPr>
      </w:pPr>
      <w:r w:rsidRPr="00F653A5">
        <w:rPr>
          <w:rFonts w:hint="eastAsia"/>
          <w:b/>
          <w:bCs/>
        </w:rPr>
        <w:t>每个用户一个文件目录</w:t>
      </w:r>
      <w:r>
        <w:rPr>
          <w:rFonts w:hint="eastAsia"/>
          <w:b/>
          <w:bCs/>
        </w:rPr>
        <w:t>；主文件目录</w:t>
      </w:r>
    </w:p>
    <w:p w14:paraId="28F712CE" w14:textId="29992022" w:rsidR="00F653A5" w:rsidRDefault="00F653A5" w:rsidP="00C64F26">
      <w:pPr>
        <w:rPr>
          <w:b/>
          <w:bCs/>
        </w:rPr>
      </w:pPr>
    </w:p>
    <w:p w14:paraId="1FEA5F60" w14:textId="77777777" w:rsidR="00F653A5" w:rsidRPr="00F653A5" w:rsidRDefault="00F653A5" w:rsidP="00F653A5">
      <w:pPr>
        <w:numPr>
          <w:ilvl w:val="0"/>
          <w:numId w:val="34"/>
        </w:numPr>
      </w:pPr>
      <w:r w:rsidRPr="00F653A5">
        <w:rPr>
          <w:rFonts w:hint="eastAsia"/>
        </w:rPr>
        <w:t>两级目录的优点：</w:t>
      </w:r>
    </w:p>
    <w:p w14:paraId="7D59BB71" w14:textId="77777777" w:rsidR="00F653A5" w:rsidRPr="00F653A5" w:rsidRDefault="00F653A5" w:rsidP="00F653A5">
      <w:pPr>
        <w:numPr>
          <w:ilvl w:val="1"/>
          <w:numId w:val="34"/>
        </w:numPr>
      </w:pPr>
      <w:r w:rsidRPr="00F653A5">
        <w:rPr>
          <w:rFonts w:hint="eastAsia"/>
        </w:rPr>
        <w:t>提高了检索目录的速度。</w:t>
      </w:r>
    </w:p>
    <w:p w14:paraId="7678C885" w14:textId="77777777" w:rsidR="00F653A5" w:rsidRPr="00F653A5" w:rsidRDefault="00F653A5" w:rsidP="00F653A5">
      <w:pPr>
        <w:numPr>
          <w:ilvl w:val="1"/>
          <w:numId w:val="34"/>
        </w:numPr>
      </w:pPr>
      <w:r w:rsidRPr="00F653A5">
        <w:rPr>
          <w:rFonts w:hint="eastAsia"/>
        </w:rPr>
        <w:t>在不同的用户目录中，可以使用相同的文件名。</w:t>
      </w:r>
    </w:p>
    <w:p w14:paraId="12B19ADE" w14:textId="77777777" w:rsidR="00F653A5" w:rsidRPr="00F653A5" w:rsidRDefault="00F653A5" w:rsidP="00F653A5">
      <w:pPr>
        <w:numPr>
          <w:ilvl w:val="1"/>
          <w:numId w:val="34"/>
        </w:numPr>
      </w:pPr>
      <w:r w:rsidRPr="00F653A5">
        <w:rPr>
          <w:rFonts w:hint="eastAsia"/>
        </w:rPr>
        <w:t>不同用户使用不同的文件名访问系统中同一个共享文件。</w:t>
      </w:r>
    </w:p>
    <w:p w14:paraId="72729423" w14:textId="2D29F020" w:rsidR="00F653A5" w:rsidRDefault="00F653A5" w:rsidP="00C64F26">
      <w:r>
        <w:rPr>
          <w:rFonts w:hint="eastAsia"/>
        </w:rPr>
        <w:t>3多级目录结构</w:t>
      </w:r>
    </w:p>
    <w:p w14:paraId="3CEDB7F1" w14:textId="4738EF09" w:rsidR="00F653A5" w:rsidRDefault="00F653A5" w:rsidP="00C64F26">
      <w:r>
        <w:rPr>
          <w:rFonts w:hint="eastAsia"/>
        </w:rPr>
        <w:t>当前目录</w:t>
      </w:r>
    </w:p>
    <w:p w14:paraId="39128479" w14:textId="6AF93246" w:rsidR="00F653A5" w:rsidRDefault="00F653A5" w:rsidP="00C64F26">
      <w:r>
        <w:rPr>
          <w:rFonts w:hint="eastAsia"/>
        </w:rPr>
        <w:t>绝对路径名+相对路径名</w:t>
      </w:r>
    </w:p>
    <w:p w14:paraId="388F6FDA" w14:textId="77777777" w:rsidR="00F653A5" w:rsidRPr="00F653A5" w:rsidRDefault="00F653A5" w:rsidP="00F653A5">
      <w:r w:rsidRPr="00F653A5">
        <w:rPr>
          <w:rFonts w:hint="eastAsia"/>
        </w:rPr>
        <w:t>删除目录</w:t>
      </w:r>
      <w:r w:rsidRPr="00F653A5">
        <w:t xml:space="preserve"> </w:t>
      </w:r>
    </w:p>
    <w:p w14:paraId="71C2D2B6" w14:textId="77777777" w:rsidR="00F653A5" w:rsidRPr="00F653A5" w:rsidRDefault="00F653A5" w:rsidP="00F653A5">
      <w:pPr>
        <w:pStyle w:val="a7"/>
        <w:numPr>
          <w:ilvl w:val="0"/>
          <w:numId w:val="30"/>
        </w:numPr>
        <w:ind w:firstLineChars="0"/>
      </w:pPr>
      <w:r w:rsidRPr="00F653A5">
        <w:rPr>
          <w:rFonts w:hint="eastAsia"/>
          <w:b/>
          <w:bCs/>
        </w:rPr>
        <w:t>不</w:t>
      </w:r>
      <w:proofErr w:type="gramStart"/>
      <w:r w:rsidRPr="00F653A5">
        <w:rPr>
          <w:rFonts w:hint="eastAsia"/>
          <w:b/>
          <w:bCs/>
        </w:rPr>
        <w:t>删除非</w:t>
      </w:r>
      <w:proofErr w:type="gramEnd"/>
      <w:r w:rsidRPr="00F653A5">
        <w:rPr>
          <w:rFonts w:hint="eastAsia"/>
          <w:b/>
          <w:bCs/>
        </w:rPr>
        <w:t>空目录</w:t>
      </w:r>
      <w:r w:rsidRPr="00F653A5">
        <w:rPr>
          <w:rFonts w:hint="eastAsia"/>
        </w:rPr>
        <w:t>：当目录</w:t>
      </w:r>
      <w:r w:rsidRPr="00F653A5">
        <w:t>(文件)不空时， 不能将其删除，而为了删除一个非空目录，必须先删除目录中的所有文件。</w:t>
      </w:r>
    </w:p>
    <w:p w14:paraId="750A89E2" w14:textId="5A1A8C1F" w:rsidR="00F653A5" w:rsidRPr="00F653A5" w:rsidRDefault="00F653A5" w:rsidP="00F653A5">
      <w:pPr>
        <w:pStyle w:val="a7"/>
        <w:numPr>
          <w:ilvl w:val="0"/>
          <w:numId w:val="30"/>
        </w:numPr>
        <w:ind w:firstLineChars="0"/>
        <w:rPr>
          <w:rFonts w:hint="eastAsia"/>
        </w:rPr>
      </w:pPr>
      <w:r w:rsidRPr="00F653A5">
        <w:rPr>
          <w:rFonts w:hint="eastAsia"/>
          <w:b/>
          <w:bCs/>
        </w:rPr>
        <w:t>可</w:t>
      </w:r>
      <w:proofErr w:type="gramStart"/>
      <w:r w:rsidRPr="00F653A5">
        <w:rPr>
          <w:rFonts w:hint="eastAsia"/>
          <w:b/>
          <w:bCs/>
        </w:rPr>
        <w:t>删除非</w:t>
      </w:r>
      <w:proofErr w:type="gramEnd"/>
      <w:r w:rsidRPr="00F653A5">
        <w:rPr>
          <w:rFonts w:hint="eastAsia"/>
          <w:b/>
          <w:bCs/>
        </w:rPr>
        <w:t>空目录</w:t>
      </w:r>
      <w:r w:rsidRPr="00F653A5">
        <w:rPr>
          <w:rFonts w:hint="eastAsia"/>
        </w:rPr>
        <w:t>：当要删除一目录时，如果在该目录中还包含有文件，则目录中的所有文件和子目录也同时被删除</w:t>
      </w:r>
    </w:p>
    <w:p w14:paraId="0ED02334" w14:textId="79A88D84" w:rsidR="00F653A5" w:rsidRDefault="00087657" w:rsidP="00C64F26">
      <w:r>
        <w:rPr>
          <w:rFonts w:hint="eastAsia"/>
        </w:rPr>
        <w:t>6</w:t>
      </w:r>
      <w:r>
        <w:t>.3.3</w:t>
      </w:r>
      <w:r>
        <w:rPr>
          <w:rFonts w:hint="eastAsia"/>
        </w:rPr>
        <w:t>目录查询技术</w:t>
      </w:r>
    </w:p>
    <w:p w14:paraId="5249EE7F" w14:textId="22633DB3" w:rsidR="00087657" w:rsidRDefault="00087657" w:rsidP="00C64F26">
      <w:r>
        <w:rPr>
          <w:rFonts w:hint="eastAsia"/>
        </w:rPr>
        <w:t>线性检索法</w:t>
      </w:r>
    </w:p>
    <w:p w14:paraId="10B98CE1" w14:textId="77777777" w:rsidR="00495E44" w:rsidRPr="00495E44" w:rsidRDefault="00495E44" w:rsidP="00495E44">
      <w:r w:rsidRPr="00495E44">
        <w:rPr>
          <w:b/>
          <w:bCs/>
        </w:rPr>
        <w:t>Hash</w:t>
      </w:r>
      <w:r w:rsidRPr="00495E44">
        <w:rPr>
          <w:rFonts w:hint="eastAsia"/>
          <w:b/>
          <w:bCs/>
        </w:rPr>
        <w:t>方法</w:t>
      </w:r>
    </w:p>
    <w:p w14:paraId="135CADCC" w14:textId="40DE5EBC" w:rsidR="00C64F26" w:rsidRDefault="00C64F26" w:rsidP="00C64F26">
      <w:r w:rsidRPr="00C64F26">
        <w:t xml:space="preserve">6.4  </w:t>
      </w:r>
      <w:r w:rsidRPr="00C64F26">
        <w:rPr>
          <w:rFonts w:hint="eastAsia"/>
        </w:rPr>
        <w:t>文件共享与保护</w:t>
      </w:r>
    </w:p>
    <w:p w14:paraId="2DE52146" w14:textId="6A6CDEB0" w:rsidR="00495E44" w:rsidRDefault="00495E44" w:rsidP="00C64F26">
      <w:r w:rsidRPr="00495E44">
        <w:t>6.4.1  基于有向无循环图实现文件共享</w:t>
      </w:r>
    </w:p>
    <w:p w14:paraId="6DA7E492" w14:textId="77777777" w:rsidR="00495E44" w:rsidRDefault="00495E44">
      <w:pPr>
        <w:widowControl/>
        <w:jc w:val="left"/>
      </w:pPr>
      <w:r>
        <w:br w:type="page"/>
      </w:r>
    </w:p>
    <w:p w14:paraId="3C24CA2C" w14:textId="21958CA3" w:rsidR="00495E44" w:rsidRDefault="00495E44" w:rsidP="00C64F26">
      <w:r w:rsidRPr="00495E44">
        <w:lastRenderedPageBreak/>
        <w:drawing>
          <wp:anchor distT="0" distB="0" distL="114300" distR="114300" simplePos="0" relativeHeight="251702272" behindDoc="0" locked="0" layoutInCell="1" allowOverlap="1" wp14:anchorId="34D9F8DC" wp14:editId="61315A5C">
            <wp:simplePos x="0" y="0"/>
            <wp:positionH relativeFrom="column">
              <wp:posOffset>-33020</wp:posOffset>
            </wp:positionH>
            <wp:positionV relativeFrom="paragraph">
              <wp:posOffset>44450</wp:posOffset>
            </wp:positionV>
            <wp:extent cx="4690745" cy="2399665"/>
            <wp:effectExtent l="0" t="0" r="0" b="635"/>
            <wp:wrapTopAndBottom/>
            <wp:docPr id="61446" name="图片 775171" descr="7-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46" name="图片 775171" descr="7-13"/>
                    <pic:cNvPicPr>
                      <a:picLocks noChangeAspect="1"/>
                    </pic:cNvPicPr>
                  </pic:nvPicPr>
                  <pic:blipFill>
                    <a:blip r:embed="rId44"/>
                    <a:stretch>
                      <a:fillRect/>
                    </a:stretch>
                  </pic:blipFill>
                  <pic:spPr>
                    <a:xfrm>
                      <a:off x="0" y="0"/>
                      <a:ext cx="4690745" cy="2399665"/>
                    </a:xfrm>
                    <a:prstGeom prst="rect">
                      <a:avLst/>
                    </a:prstGeom>
                    <a:noFill/>
                    <a:ln w="9525">
                      <a:noFill/>
                    </a:ln>
                  </pic:spPr>
                </pic:pic>
              </a:graphicData>
            </a:graphic>
            <wp14:sizeRelH relativeFrom="margin">
              <wp14:pctWidth>0</wp14:pctWidth>
            </wp14:sizeRelH>
            <wp14:sizeRelV relativeFrom="margin">
              <wp14:pctHeight>0</wp14:pctHeight>
            </wp14:sizeRelV>
          </wp:anchor>
        </w:drawing>
      </w:r>
    </w:p>
    <w:p w14:paraId="257940AD" w14:textId="42FEDE9F" w:rsidR="00495E44" w:rsidRDefault="00495E44" w:rsidP="00495E44">
      <w:r w:rsidRPr="00495E44">
        <w:drawing>
          <wp:anchor distT="0" distB="0" distL="114300" distR="114300" simplePos="0" relativeHeight="251700224" behindDoc="0" locked="0" layoutInCell="1" allowOverlap="1" wp14:anchorId="5C0461FB" wp14:editId="094EB943">
            <wp:simplePos x="0" y="0"/>
            <wp:positionH relativeFrom="column">
              <wp:posOffset>323850</wp:posOffset>
            </wp:positionH>
            <wp:positionV relativeFrom="paragraph">
              <wp:posOffset>344170</wp:posOffset>
            </wp:positionV>
            <wp:extent cx="3320415" cy="2676525"/>
            <wp:effectExtent l="0" t="0" r="0" b="9525"/>
            <wp:wrapTopAndBottom/>
            <wp:docPr id="62469" name="Picture 4" descr="OS图6-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469" name="Picture 4" descr="OS图6-11"/>
                    <pic:cNvPicPr>
                      <a:picLocks noChangeAspect="1"/>
                    </pic:cNvPicPr>
                  </pic:nvPicPr>
                  <pic:blipFill>
                    <a:blip r:embed="rId45"/>
                    <a:stretch>
                      <a:fillRect/>
                    </a:stretch>
                  </pic:blipFill>
                  <pic:spPr>
                    <a:xfrm>
                      <a:off x="0" y="0"/>
                      <a:ext cx="3320415" cy="2676525"/>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Pr="00495E44">
        <w:t>6.4.</w:t>
      </w:r>
      <w:r>
        <w:t>2</w:t>
      </w:r>
      <w:r w:rsidRPr="00495E44">
        <w:rPr>
          <w:rFonts w:hint="eastAsia"/>
        </w:rPr>
        <w:t xml:space="preserve">  基于索引结点的共享方式 </w:t>
      </w:r>
    </w:p>
    <w:p w14:paraId="27A823D6" w14:textId="455858C5" w:rsidR="00495E44" w:rsidRDefault="00662491" w:rsidP="00C64F26">
      <w:r>
        <w:rPr>
          <w:rFonts w:hint="eastAsia"/>
        </w:rPr>
        <w:t>6</w:t>
      </w:r>
      <w:r>
        <w:t>.4.2</w:t>
      </w:r>
      <w:r>
        <w:rPr>
          <w:rFonts w:hint="eastAsia"/>
        </w:rPr>
        <w:t>利用符号链接实现文件共享</w:t>
      </w:r>
    </w:p>
    <w:p w14:paraId="33F94A04" w14:textId="77777777" w:rsidR="00662491" w:rsidRPr="00662491" w:rsidRDefault="00662491" w:rsidP="00662491">
      <w:r w:rsidRPr="00662491">
        <w:rPr>
          <w:rFonts w:hint="eastAsia"/>
        </w:rPr>
        <w:t>为使</w:t>
      </w:r>
      <w:r w:rsidRPr="00662491">
        <w:t>B能共享C的一个文件F，可以由系统创建一个LINK类型的新文件，也取名为F，并将它写入B的目录中，以实现B的目录与文件F的链接。在新文件中只包含链接文件F的路径名。这种方法称为</w:t>
      </w:r>
      <w:r w:rsidRPr="00662491">
        <w:rPr>
          <w:b/>
          <w:bCs/>
        </w:rPr>
        <w:t>符号链接</w:t>
      </w:r>
      <w:r w:rsidRPr="00662491">
        <w:t xml:space="preserve">。 </w:t>
      </w:r>
    </w:p>
    <w:p w14:paraId="7D993D89" w14:textId="77777777" w:rsidR="00662491" w:rsidRPr="00662491" w:rsidRDefault="00662491" w:rsidP="00662491">
      <w:r w:rsidRPr="00662491">
        <w:rPr>
          <w:rFonts w:hint="eastAsia"/>
        </w:rPr>
        <w:t>允许文件主删除文件。只不过当</w:t>
      </w:r>
      <w:r w:rsidRPr="00662491">
        <w:t xml:space="preserve">B要使用文件F时，会“找不到文件”，不会产生其他影响。 </w:t>
      </w:r>
    </w:p>
    <w:p w14:paraId="7ADAB8E9" w14:textId="77777777" w:rsidR="00662491" w:rsidRPr="00662491" w:rsidRDefault="00662491" w:rsidP="00662491">
      <w:r w:rsidRPr="00662491">
        <w:rPr>
          <w:rFonts w:hint="eastAsia"/>
          <w:b/>
          <w:bCs/>
        </w:rPr>
        <w:t>缺点</w:t>
      </w:r>
      <w:r w:rsidRPr="00662491">
        <w:rPr>
          <w:rFonts w:hint="eastAsia"/>
        </w:rPr>
        <w:t>：</w:t>
      </w:r>
      <w:r w:rsidRPr="00662491">
        <w:t xml:space="preserve"> </w:t>
      </w:r>
    </w:p>
    <w:p w14:paraId="33F4C47F" w14:textId="77777777" w:rsidR="00662491" w:rsidRPr="00662491" w:rsidRDefault="00662491" w:rsidP="00662491">
      <w:r w:rsidRPr="00662491">
        <w:rPr>
          <w:rFonts w:hint="eastAsia"/>
        </w:rPr>
        <w:t>共享文件时，可能要按路径多次读盘；</w:t>
      </w:r>
      <w:r w:rsidRPr="00662491">
        <w:t xml:space="preserve"> </w:t>
      </w:r>
    </w:p>
    <w:p w14:paraId="695244BF" w14:textId="50230DBC" w:rsidR="00662491" w:rsidRPr="00495E44" w:rsidRDefault="00662491" w:rsidP="00662491">
      <w:pPr>
        <w:rPr>
          <w:rFonts w:hint="eastAsia"/>
        </w:rPr>
      </w:pPr>
      <w:r w:rsidRPr="00662491">
        <w:rPr>
          <w:rFonts w:hint="eastAsia"/>
        </w:rPr>
        <w:t>新文件也要占用磁盘空间。</w:t>
      </w:r>
    </w:p>
    <w:p w14:paraId="65842DDE" w14:textId="216B4781" w:rsidR="00C64F26" w:rsidRDefault="00C64F26" w:rsidP="00C64F26">
      <w:r w:rsidRPr="00C64F26">
        <w:t xml:space="preserve">6.5  </w:t>
      </w:r>
      <w:r w:rsidRPr="00C64F26">
        <w:rPr>
          <w:rFonts w:hint="eastAsia"/>
        </w:rPr>
        <w:t>文件的外存组织方式</w:t>
      </w:r>
    </w:p>
    <w:p w14:paraId="1626DFD4" w14:textId="77777777" w:rsidR="00662491" w:rsidRPr="00662491" w:rsidRDefault="00662491" w:rsidP="00662491">
      <w:pPr>
        <w:numPr>
          <w:ilvl w:val="0"/>
          <w:numId w:val="37"/>
        </w:numPr>
      </w:pPr>
      <w:r w:rsidRPr="00662491">
        <w:rPr>
          <w:rFonts w:hint="eastAsia"/>
        </w:rPr>
        <w:t>目前常用的外存组织方式有</w:t>
      </w:r>
      <w:r w:rsidRPr="00662491">
        <w:rPr>
          <w:rFonts w:hint="eastAsia"/>
          <w:b/>
          <w:bCs/>
        </w:rPr>
        <w:t>：连续组织方式、链接组织方式、索引组织方式。由此</w:t>
      </w:r>
      <w:r w:rsidRPr="00662491">
        <w:rPr>
          <w:rFonts w:hint="eastAsia"/>
        </w:rPr>
        <w:t>形成三种文件物理结构</w:t>
      </w:r>
      <w:r w:rsidRPr="00662491">
        <w:rPr>
          <w:rFonts w:hint="eastAsia"/>
          <w:b/>
          <w:bCs/>
        </w:rPr>
        <w:t xml:space="preserve">：顺序文件、链接文件和索引文件。 </w:t>
      </w:r>
    </w:p>
    <w:p w14:paraId="2BA2DFC7" w14:textId="77777777" w:rsidR="00662491" w:rsidRPr="00662491" w:rsidRDefault="00662491" w:rsidP="00C64F26">
      <w:pPr>
        <w:rPr>
          <w:rFonts w:hint="eastAsia"/>
        </w:rPr>
      </w:pPr>
    </w:p>
    <w:p w14:paraId="1AE097C9" w14:textId="77777777" w:rsidR="00C64F26" w:rsidRPr="00C64F26" w:rsidRDefault="00C64F26" w:rsidP="00C64F26">
      <w:r w:rsidRPr="00C64F26">
        <w:t xml:space="preserve">6.6  </w:t>
      </w:r>
      <w:r w:rsidRPr="00C64F26">
        <w:rPr>
          <w:rFonts w:hint="eastAsia"/>
        </w:rPr>
        <w:t>文件存储空间的管理</w:t>
      </w:r>
    </w:p>
    <w:p w14:paraId="3864B61C" w14:textId="77777777" w:rsidR="00C64F26" w:rsidRPr="00C64F26" w:rsidRDefault="00C64F26" w:rsidP="00C45711"/>
    <w:sectPr w:rsidR="00C64F26" w:rsidRPr="00C64F2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CE6E14" w14:textId="77777777" w:rsidR="004E6586" w:rsidRDefault="004E6586" w:rsidP="00625674">
      <w:r>
        <w:separator/>
      </w:r>
    </w:p>
  </w:endnote>
  <w:endnote w:type="continuationSeparator" w:id="0">
    <w:p w14:paraId="22018F1E" w14:textId="77777777" w:rsidR="004E6586" w:rsidRDefault="004E6586" w:rsidP="006256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BCE2AFC" w14:textId="77777777" w:rsidR="004E6586" w:rsidRDefault="004E6586" w:rsidP="00625674">
      <w:r>
        <w:separator/>
      </w:r>
    </w:p>
  </w:footnote>
  <w:footnote w:type="continuationSeparator" w:id="0">
    <w:p w14:paraId="5EA81667" w14:textId="77777777" w:rsidR="004E6586" w:rsidRDefault="004E6586" w:rsidP="0062567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940EFD"/>
    <w:multiLevelType w:val="hybridMultilevel"/>
    <w:tmpl w:val="767C17EA"/>
    <w:lvl w:ilvl="0" w:tplc="AB600424">
      <w:start w:val="1"/>
      <w:numFmt w:val="bullet"/>
      <w:lvlText w:val=""/>
      <w:lvlJc w:val="left"/>
      <w:pPr>
        <w:tabs>
          <w:tab w:val="num" w:pos="720"/>
        </w:tabs>
        <w:ind w:left="720" w:hanging="360"/>
      </w:pPr>
      <w:rPr>
        <w:rFonts w:ascii="Wingdings" w:hAnsi="Wingdings" w:hint="default"/>
      </w:rPr>
    </w:lvl>
    <w:lvl w:ilvl="1" w:tplc="21E6F48E" w:tentative="1">
      <w:start w:val="1"/>
      <w:numFmt w:val="bullet"/>
      <w:lvlText w:val=""/>
      <w:lvlJc w:val="left"/>
      <w:pPr>
        <w:tabs>
          <w:tab w:val="num" w:pos="1440"/>
        </w:tabs>
        <w:ind w:left="1440" w:hanging="360"/>
      </w:pPr>
      <w:rPr>
        <w:rFonts w:ascii="Wingdings" w:hAnsi="Wingdings" w:hint="default"/>
      </w:rPr>
    </w:lvl>
    <w:lvl w:ilvl="2" w:tplc="9BB61950">
      <w:start w:val="1"/>
      <w:numFmt w:val="bullet"/>
      <w:lvlText w:val=""/>
      <w:lvlJc w:val="left"/>
      <w:pPr>
        <w:tabs>
          <w:tab w:val="num" w:pos="2160"/>
        </w:tabs>
        <w:ind w:left="2160" w:hanging="360"/>
      </w:pPr>
      <w:rPr>
        <w:rFonts w:ascii="Wingdings" w:hAnsi="Wingdings" w:hint="default"/>
      </w:rPr>
    </w:lvl>
    <w:lvl w:ilvl="3" w:tplc="979A60A0" w:tentative="1">
      <w:start w:val="1"/>
      <w:numFmt w:val="bullet"/>
      <w:lvlText w:val=""/>
      <w:lvlJc w:val="left"/>
      <w:pPr>
        <w:tabs>
          <w:tab w:val="num" w:pos="2880"/>
        </w:tabs>
        <w:ind w:left="2880" w:hanging="360"/>
      </w:pPr>
      <w:rPr>
        <w:rFonts w:ascii="Wingdings" w:hAnsi="Wingdings" w:hint="default"/>
      </w:rPr>
    </w:lvl>
    <w:lvl w:ilvl="4" w:tplc="5B30D560" w:tentative="1">
      <w:start w:val="1"/>
      <w:numFmt w:val="bullet"/>
      <w:lvlText w:val=""/>
      <w:lvlJc w:val="left"/>
      <w:pPr>
        <w:tabs>
          <w:tab w:val="num" w:pos="3600"/>
        </w:tabs>
        <w:ind w:left="3600" w:hanging="360"/>
      </w:pPr>
      <w:rPr>
        <w:rFonts w:ascii="Wingdings" w:hAnsi="Wingdings" w:hint="default"/>
      </w:rPr>
    </w:lvl>
    <w:lvl w:ilvl="5" w:tplc="41468288" w:tentative="1">
      <w:start w:val="1"/>
      <w:numFmt w:val="bullet"/>
      <w:lvlText w:val=""/>
      <w:lvlJc w:val="left"/>
      <w:pPr>
        <w:tabs>
          <w:tab w:val="num" w:pos="4320"/>
        </w:tabs>
        <w:ind w:left="4320" w:hanging="360"/>
      </w:pPr>
      <w:rPr>
        <w:rFonts w:ascii="Wingdings" w:hAnsi="Wingdings" w:hint="default"/>
      </w:rPr>
    </w:lvl>
    <w:lvl w:ilvl="6" w:tplc="2C04EE98" w:tentative="1">
      <w:start w:val="1"/>
      <w:numFmt w:val="bullet"/>
      <w:lvlText w:val=""/>
      <w:lvlJc w:val="left"/>
      <w:pPr>
        <w:tabs>
          <w:tab w:val="num" w:pos="5040"/>
        </w:tabs>
        <w:ind w:left="5040" w:hanging="360"/>
      </w:pPr>
      <w:rPr>
        <w:rFonts w:ascii="Wingdings" w:hAnsi="Wingdings" w:hint="default"/>
      </w:rPr>
    </w:lvl>
    <w:lvl w:ilvl="7" w:tplc="C3648D92" w:tentative="1">
      <w:start w:val="1"/>
      <w:numFmt w:val="bullet"/>
      <w:lvlText w:val=""/>
      <w:lvlJc w:val="left"/>
      <w:pPr>
        <w:tabs>
          <w:tab w:val="num" w:pos="5760"/>
        </w:tabs>
        <w:ind w:left="5760" w:hanging="360"/>
      </w:pPr>
      <w:rPr>
        <w:rFonts w:ascii="Wingdings" w:hAnsi="Wingdings" w:hint="default"/>
      </w:rPr>
    </w:lvl>
    <w:lvl w:ilvl="8" w:tplc="C6449F46"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DAB7D4D"/>
    <w:multiLevelType w:val="hybridMultilevel"/>
    <w:tmpl w:val="B00C2C92"/>
    <w:lvl w:ilvl="0" w:tplc="2A348754">
      <w:start w:val="1"/>
      <w:numFmt w:val="bullet"/>
      <w:lvlText w:val=""/>
      <w:lvlJc w:val="left"/>
      <w:pPr>
        <w:tabs>
          <w:tab w:val="num" w:pos="720"/>
        </w:tabs>
        <w:ind w:left="720" w:hanging="360"/>
      </w:pPr>
      <w:rPr>
        <w:rFonts w:ascii="Wingdings" w:hAnsi="Wingdings" w:hint="default"/>
      </w:rPr>
    </w:lvl>
    <w:lvl w:ilvl="1" w:tplc="3C4C9134">
      <w:numFmt w:val="bullet"/>
      <w:lvlText w:val=""/>
      <w:lvlJc w:val="left"/>
      <w:pPr>
        <w:tabs>
          <w:tab w:val="num" w:pos="1440"/>
        </w:tabs>
        <w:ind w:left="1440" w:hanging="360"/>
      </w:pPr>
      <w:rPr>
        <w:rFonts w:ascii="Wingdings" w:hAnsi="Wingdings" w:hint="default"/>
      </w:rPr>
    </w:lvl>
    <w:lvl w:ilvl="2" w:tplc="EFCAD604" w:tentative="1">
      <w:start w:val="1"/>
      <w:numFmt w:val="bullet"/>
      <w:lvlText w:val=""/>
      <w:lvlJc w:val="left"/>
      <w:pPr>
        <w:tabs>
          <w:tab w:val="num" w:pos="2160"/>
        </w:tabs>
        <w:ind w:left="2160" w:hanging="360"/>
      </w:pPr>
      <w:rPr>
        <w:rFonts w:ascii="Wingdings" w:hAnsi="Wingdings" w:hint="default"/>
      </w:rPr>
    </w:lvl>
    <w:lvl w:ilvl="3" w:tplc="E26E234A" w:tentative="1">
      <w:start w:val="1"/>
      <w:numFmt w:val="bullet"/>
      <w:lvlText w:val=""/>
      <w:lvlJc w:val="left"/>
      <w:pPr>
        <w:tabs>
          <w:tab w:val="num" w:pos="2880"/>
        </w:tabs>
        <w:ind w:left="2880" w:hanging="360"/>
      </w:pPr>
      <w:rPr>
        <w:rFonts w:ascii="Wingdings" w:hAnsi="Wingdings" w:hint="default"/>
      </w:rPr>
    </w:lvl>
    <w:lvl w:ilvl="4" w:tplc="4BEC3346" w:tentative="1">
      <w:start w:val="1"/>
      <w:numFmt w:val="bullet"/>
      <w:lvlText w:val=""/>
      <w:lvlJc w:val="left"/>
      <w:pPr>
        <w:tabs>
          <w:tab w:val="num" w:pos="3600"/>
        </w:tabs>
        <w:ind w:left="3600" w:hanging="360"/>
      </w:pPr>
      <w:rPr>
        <w:rFonts w:ascii="Wingdings" w:hAnsi="Wingdings" w:hint="default"/>
      </w:rPr>
    </w:lvl>
    <w:lvl w:ilvl="5" w:tplc="8598B6E2" w:tentative="1">
      <w:start w:val="1"/>
      <w:numFmt w:val="bullet"/>
      <w:lvlText w:val=""/>
      <w:lvlJc w:val="left"/>
      <w:pPr>
        <w:tabs>
          <w:tab w:val="num" w:pos="4320"/>
        </w:tabs>
        <w:ind w:left="4320" w:hanging="360"/>
      </w:pPr>
      <w:rPr>
        <w:rFonts w:ascii="Wingdings" w:hAnsi="Wingdings" w:hint="default"/>
      </w:rPr>
    </w:lvl>
    <w:lvl w:ilvl="6" w:tplc="8A3EDEEC" w:tentative="1">
      <w:start w:val="1"/>
      <w:numFmt w:val="bullet"/>
      <w:lvlText w:val=""/>
      <w:lvlJc w:val="left"/>
      <w:pPr>
        <w:tabs>
          <w:tab w:val="num" w:pos="5040"/>
        </w:tabs>
        <w:ind w:left="5040" w:hanging="360"/>
      </w:pPr>
      <w:rPr>
        <w:rFonts w:ascii="Wingdings" w:hAnsi="Wingdings" w:hint="default"/>
      </w:rPr>
    </w:lvl>
    <w:lvl w:ilvl="7" w:tplc="87B6E76C" w:tentative="1">
      <w:start w:val="1"/>
      <w:numFmt w:val="bullet"/>
      <w:lvlText w:val=""/>
      <w:lvlJc w:val="left"/>
      <w:pPr>
        <w:tabs>
          <w:tab w:val="num" w:pos="5760"/>
        </w:tabs>
        <w:ind w:left="5760" w:hanging="360"/>
      </w:pPr>
      <w:rPr>
        <w:rFonts w:ascii="Wingdings" w:hAnsi="Wingdings" w:hint="default"/>
      </w:rPr>
    </w:lvl>
    <w:lvl w:ilvl="8" w:tplc="C1B01EF2"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113A1B0D"/>
    <w:multiLevelType w:val="hybridMultilevel"/>
    <w:tmpl w:val="8204331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 w15:restartNumberingAfterBreak="0">
    <w:nsid w:val="13525E05"/>
    <w:multiLevelType w:val="hybridMultilevel"/>
    <w:tmpl w:val="5DFA931E"/>
    <w:lvl w:ilvl="0" w:tplc="5F7688A0">
      <w:start w:val="1"/>
      <w:numFmt w:val="bullet"/>
      <w:lvlText w:val=""/>
      <w:lvlJc w:val="left"/>
      <w:pPr>
        <w:tabs>
          <w:tab w:val="num" w:pos="720"/>
        </w:tabs>
        <w:ind w:left="720" w:hanging="360"/>
      </w:pPr>
      <w:rPr>
        <w:rFonts w:ascii="Wingdings" w:hAnsi="Wingdings" w:hint="default"/>
      </w:rPr>
    </w:lvl>
    <w:lvl w:ilvl="1" w:tplc="044AF292">
      <w:start w:val="1"/>
      <w:numFmt w:val="bullet"/>
      <w:lvlText w:val=""/>
      <w:lvlJc w:val="left"/>
      <w:pPr>
        <w:tabs>
          <w:tab w:val="num" w:pos="1352"/>
        </w:tabs>
        <w:ind w:left="1352" w:hanging="360"/>
      </w:pPr>
      <w:rPr>
        <w:rFonts w:ascii="Wingdings" w:hAnsi="Wingdings" w:hint="default"/>
      </w:rPr>
    </w:lvl>
    <w:lvl w:ilvl="2" w:tplc="89B21CA8">
      <w:numFmt w:val="bullet"/>
      <w:lvlText w:val=""/>
      <w:lvlJc w:val="left"/>
      <w:pPr>
        <w:tabs>
          <w:tab w:val="num" w:pos="2160"/>
        </w:tabs>
        <w:ind w:left="2160" w:hanging="360"/>
      </w:pPr>
      <w:rPr>
        <w:rFonts w:ascii="Wingdings" w:hAnsi="Wingdings" w:hint="default"/>
      </w:rPr>
    </w:lvl>
    <w:lvl w:ilvl="3" w:tplc="ADE6C63C" w:tentative="1">
      <w:start w:val="1"/>
      <w:numFmt w:val="bullet"/>
      <w:lvlText w:val=""/>
      <w:lvlJc w:val="left"/>
      <w:pPr>
        <w:tabs>
          <w:tab w:val="num" w:pos="2880"/>
        </w:tabs>
        <w:ind w:left="2880" w:hanging="360"/>
      </w:pPr>
      <w:rPr>
        <w:rFonts w:ascii="Wingdings" w:hAnsi="Wingdings" w:hint="default"/>
      </w:rPr>
    </w:lvl>
    <w:lvl w:ilvl="4" w:tplc="755EFA24" w:tentative="1">
      <w:start w:val="1"/>
      <w:numFmt w:val="bullet"/>
      <w:lvlText w:val=""/>
      <w:lvlJc w:val="left"/>
      <w:pPr>
        <w:tabs>
          <w:tab w:val="num" w:pos="3600"/>
        </w:tabs>
        <w:ind w:left="3600" w:hanging="360"/>
      </w:pPr>
      <w:rPr>
        <w:rFonts w:ascii="Wingdings" w:hAnsi="Wingdings" w:hint="default"/>
      </w:rPr>
    </w:lvl>
    <w:lvl w:ilvl="5" w:tplc="EF206438" w:tentative="1">
      <w:start w:val="1"/>
      <w:numFmt w:val="bullet"/>
      <w:lvlText w:val=""/>
      <w:lvlJc w:val="left"/>
      <w:pPr>
        <w:tabs>
          <w:tab w:val="num" w:pos="4320"/>
        </w:tabs>
        <w:ind w:left="4320" w:hanging="360"/>
      </w:pPr>
      <w:rPr>
        <w:rFonts w:ascii="Wingdings" w:hAnsi="Wingdings" w:hint="default"/>
      </w:rPr>
    </w:lvl>
    <w:lvl w:ilvl="6" w:tplc="50A06A4E" w:tentative="1">
      <w:start w:val="1"/>
      <w:numFmt w:val="bullet"/>
      <w:lvlText w:val=""/>
      <w:lvlJc w:val="left"/>
      <w:pPr>
        <w:tabs>
          <w:tab w:val="num" w:pos="5040"/>
        </w:tabs>
        <w:ind w:left="5040" w:hanging="360"/>
      </w:pPr>
      <w:rPr>
        <w:rFonts w:ascii="Wingdings" w:hAnsi="Wingdings" w:hint="default"/>
      </w:rPr>
    </w:lvl>
    <w:lvl w:ilvl="7" w:tplc="BB86929C" w:tentative="1">
      <w:start w:val="1"/>
      <w:numFmt w:val="bullet"/>
      <w:lvlText w:val=""/>
      <w:lvlJc w:val="left"/>
      <w:pPr>
        <w:tabs>
          <w:tab w:val="num" w:pos="5760"/>
        </w:tabs>
        <w:ind w:left="5760" w:hanging="360"/>
      </w:pPr>
      <w:rPr>
        <w:rFonts w:ascii="Wingdings" w:hAnsi="Wingdings" w:hint="default"/>
      </w:rPr>
    </w:lvl>
    <w:lvl w:ilvl="8" w:tplc="0C8259DA"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7F30831"/>
    <w:multiLevelType w:val="hybridMultilevel"/>
    <w:tmpl w:val="E1E0ED0A"/>
    <w:lvl w:ilvl="0" w:tplc="D21E6F08">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15:restartNumberingAfterBreak="0">
    <w:nsid w:val="1A4F04AD"/>
    <w:multiLevelType w:val="hybridMultilevel"/>
    <w:tmpl w:val="0426A284"/>
    <w:lvl w:ilvl="0" w:tplc="1954FC5E">
      <w:start w:val="1"/>
      <w:numFmt w:val="bullet"/>
      <w:lvlText w:val=""/>
      <w:lvlJc w:val="left"/>
      <w:pPr>
        <w:tabs>
          <w:tab w:val="num" w:pos="720"/>
        </w:tabs>
        <w:ind w:left="720" w:hanging="360"/>
      </w:pPr>
      <w:rPr>
        <w:rFonts w:ascii="Wingdings" w:hAnsi="Wingdings" w:hint="default"/>
      </w:rPr>
    </w:lvl>
    <w:lvl w:ilvl="1" w:tplc="6130E5B2">
      <w:start w:val="1"/>
      <w:numFmt w:val="bullet"/>
      <w:lvlText w:val=""/>
      <w:lvlJc w:val="left"/>
      <w:pPr>
        <w:tabs>
          <w:tab w:val="num" w:pos="1440"/>
        </w:tabs>
        <w:ind w:left="1440" w:hanging="360"/>
      </w:pPr>
      <w:rPr>
        <w:rFonts w:ascii="Wingdings" w:hAnsi="Wingdings" w:hint="default"/>
      </w:rPr>
    </w:lvl>
    <w:lvl w:ilvl="2" w:tplc="6C1A83A2" w:tentative="1">
      <w:start w:val="1"/>
      <w:numFmt w:val="bullet"/>
      <w:lvlText w:val=""/>
      <w:lvlJc w:val="left"/>
      <w:pPr>
        <w:tabs>
          <w:tab w:val="num" w:pos="2160"/>
        </w:tabs>
        <w:ind w:left="2160" w:hanging="360"/>
      </w:pPr>
      <w:rPr>
        <w:rFonts w:ascii="Wingdings" w:hAnsi="Wingdings" w:hint="default"/>
      </w:rPr>
    </w:lvl>
    <w:lvl w:ilvl="3" w:tplc="6D7A7BB6" w:tentative="1">
      <w:start w:val="1"/>
      <w:numFmt w:val="bullet"/>
      <w:lvlText w:val=""/>
      <w:lvlJc w:val="left"/>
      <w:pPr>
        <w:tabs>
          <w:tab w:val="num" w:pos="2880"/>
        </w:tabs>
        <w:ind w:left="2880" w:hanging="360"/>
      </w:pPr>
      <w:rPr>
        <w:rFonts w:ascii="Wingdings" w:hAnsi="Wingdings" w:hint="default"/>
      </w:rPr>
    </w:lvl>
    <w:lvl w:ilvl="4" w:tplc="8F0E900E" w:tentative="1">
      <w:start w:val="1"/>
      <w:numFmt w:val="bullet"/>
      <w:lvlText w:val=""/>
      <w:lvlJc w:val="left"/>
      <w:pPr>
        <w:tabs>
          <w:tab w:val="num" w:pos="3600"/>
        </w:tabs>
        <w:ind w:left="3600" w:hanging="360"/>
      </w:pPr>
      <w:rPr>
        <w:rFonts w:ascii="Wingdings" w:hAnsi="Wingdings" w:hint="default"/>
      </w:rPr>
    </w:lvl>
    <w:lvl w:ilvl="5" w:tplc="FE769C10" w:tentative="1">
      <w:start w:val="1"/>
      <w:numFmt w:val="bullet"/>
      <w:lvlText w:val=""/>
      <w:lvlJc w:val="left"/>
      <w:pPr>
        <w:tabs>
          <w:tab w:val="num" w:pos="4320"/>
        </w:tabs>
        <w:ind w:left="4320" w:hanging="360"/>
      </w:pPr>
      <w:rPr>
        <w:rFonts w:ascii="Wingdings" w:hAnsi="Wingdings" w:hint="default"/>
      </w:rPr>
    </w:lvl>
    <w:lvl w:ilvl="6" w:tplc="A2807D4A" w:tentative="1">
      <w:start w:val="1"/>
      <w:numFmt w:val="bullet"/>
      <w:lvlText w:val=""/>
      <w:lvlJc w:val="left"/>
      <w:pPr>
        <w:tabs>
          <w:tab w:val="num" w:pos="5040"/>
        </w:tabs>
        <w:ind w:left="5040" w:hanging="360"/>
      </w:pPr>
      <w:rPr>
        <w:rFonts w:ascii="Wingdings" w:hAnsi="Wingdings" w:hint="default"/>
      </w:rPr>
    </w:lvl>
    <w:lvl w:ilvl="7" w:tplc="DF2C2B36" w:tentative="1">
      <w:start w:val="1"/>
      <w:numFmt w:val="bullet"/>
      <w:lvlText w:val=""/>
      <w:lvlJc w:val="left"/>
      <w:pPr>
        <w:tabs>
          <w:tab w:val="num" w:pos="5760"/>
        </w:tabs>
        <w:ind w:left="5760" w:hanging="360"/>
      </w:pPr>
      <w:rPr>
        <w:rFonts w:ascii="Wingdings" w:hAnsi="Wingdings" w:hint="default"/>
      </w:rPr>
    </w:lvl>
    <w:lvl w:ilvl="8" w:tplc="44062BC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A723FA7"/>
    <w:multiLevelType w:val="hybridMultilevel"/>
    <w:tmpl w:val="6FACA9CC"/>
    <w:lvl w:ilvl="0" w:tplc="93862458">
      <w:start w:val="1"/>
      <w:numFmt w:val="bullet"/>
      <w:lvlText w:val=""/>
      <w:lvlJc w:val="left"/>
      <w:pPr>
        <w:tabs>
          <w:tab w:val="num" w:pos="720"/>
        </w:tabs>
        <w:ind w:left="720" w:hanging="360"/>
      </w:pPr>
      <w:rPr>
        <w:rFonts w:ascii="Wingdings" w:hAnsi="Wingdings" w:hint="default"/>
      </w:rPr>
    </w:lvl>
    <w:lvl w:ilvl="1" w:tplc="8F3ECB2C" w:tentative="1">
      <w:start w:val="1"/>
      <w:numFmt w:val="bullet"/>
      <w:lvlText w:val=""/>
      <w:lvlJc w:val="left"/>
      <w:pPr>
        <w:tabs>
          <w:tab w:val="num" w:pos="1440"/>
        </w:tabs>
        <w:ind w:left="1440" w:hanging="360"/>
      </w:pPr>
      <w:rPr>
        <w:rFonts w:ascii="Wingdings" w:hAnsi="Wingdings" w:hint="default"/>
      </w:rPr>
    </w:lvl>
    <w:lvl w:ilvl="2" w:tplc="CC12734C" w:tentative="1">
      <w:start w:val="1"/>
      <w:numFmt w:val="bullet"/>
      <w:lvlText w:val=""/>
      <w:lvlJc w:val="left"/>
      <w:pPr>
        <w:tabs>
          <w:tab w:val="num" w:pos="2160"/>
        </w:tabs>
        <w:ind w:left="2160" w:hanging="360"/>
      </w:pPr>
      <w:rPr>
        <w:rFonts w:ascii="Wingdings" w:hAnsi="Wingdings" w:hint="default"/>
      </w:rPr>
    </w:lvl>
    <w:lvl w:ilvl="3" w:tplc="88EEA56A" w:tentative="1">
      <w:start w:val="1"/>
      <w:numFmt w:val="bullet"/>
      <w:lvlText w:val=""/>
      <w:lvlJc w:val="left"/>
      <w:pPr>
        <w:tabs>
          <w:tab w:val="num" w:pos="2880"/>
        </w:tabs>
        <w:ind w:left="2880" w:hanging="360"/>
      </w:pPr>
      <w:rPr>
        <w:rFonts w:ascii="Wingdings" w:hAnsi="Wingdings" w:hint="default"/>
      </w:rPr>
    </w:lvl>
    <w:lvl w:ilvl="4" w:tplc="6798CB9A" w:tentative="1">
      <w:start w:val="1"/>
      <w:numFmt w:val="bullet"/>
      <w:lvlText w:val=""/>
      <w:lvlJc w:val="left"/>
      <w:pPr>
        <w:tabs>
          <w:tab w:val="num" w:pos="3600"/>
        </w:tabs>
        <w:ind w:left="3600" w:hanging="360"/>
      </w:pPr>
      <w:rPr>
        <w:rFonts w:ascii="Wingdings" w:hAnsi="Wingdings" w:hint="default"/>
      </w:rPr>
    </w:lvl>
    <w:lvl w:ilvl="5" w:tplc="7E7A92E0" w:tentative="1">
      <w:start w:val="1"/>
      <w:numFmt w:val="bullet"/>
      <w:lvlText w:val=""/>
      <w:lvlJc w:val="left"/>
      <w:pPr>
        <w:tabs>
          <w:tab w:val="num" w:pos="4320"/>
        </w:tabs>
        <w:ind w:left="4320" w:hanging="360"/>
      </w:pPr>
      <w:rPr>
        <w:rFonts w:ascii="Wingdings" w:hAnsi="Wingdings" w:hint="default"/>
      </w:rPr>
    </w:lvl>
    <w:lvl w:ilvl="6" w:tplc="210EA2B2" w:tentative="1">
      <w:start w:val="1"/>
      <w:numFmt w:val="bullet"/>
      <w:lvlText w:val=""/>
      <w:lvlJc w:val="left"/>
      <w:pPr>
        <w:tabs>
          <w:tab w:val="num" w:pos="5040"/>
        </w:tabs>
        <w:ind w:left="5040" w:hanging="360"/>
      </w:pPr>
      <w:rPr>
        <w:rFonts w:ascii="Wingdings" w:hAnsi="Wingdings" w:hint="default"/>
      </w:rPr>
    </w:lvl>
    <w:lvl w:ilvl="7" w:tplc="0D968456" w:tentative="1">
      <w:start w:val="1"/>
      <w:numFmt w:val="bullet"/>
      <w:lvlText w:val=""/>
      <w:lvlJc w:val="left"/>
      <w:pPr>
        <w:tabs>
          <w:tab w:val="num" w:pos="5760"/>
        </w:tabs>
        <w:ind w:left="5760" w:hanging="360"/>
      </w:pPr>
      <w:rPr>
        <w:rFonts w:ascii="Wingdings" w:hAnsi="Wingdings" w:hint="default"/>
      </w:rPr>
    </w:lvl>
    <w:lvl w:ilvl="8" w:tplc="442CAC14"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BAC4FF2"/>
    <w:multiLevelType w:val="hybridMultilevel"/>
    <w:tmpl w:val="8E1061A0"/>
    <w:lvl w:ilvl="0" w:tplc="C4EC09F0">
      <w:start w:val="1"/>
      <w:numFmt w:val="bullet"/>
      <w:lvlText w:val=""/>
      <w:lvlJc w:val="left"/>
      <w:pPr>
        <w:tabs>
          <w:tab w:val="num" w:pos="720"/>
        </w:tabs>
        <w:ind w:left="720" w:hanging="360"/>
      </w:pPr>
      <w:rPr>
        <w:rFonts w:ascii="Wingdings" w:hAnsi="Wingdings" w:hint="default"/>
      </w:rPr>
    </w:lvl>
    <w:lvl w:ilvl="1" w:tplc="B1D6EDFA">
      <w:start w:val="1"/>
      <w:numFmt w:val="bullet"/>
      <w:lvlText w:val=""/>
      <w:lvlJc w:val="left"/>
      <w:pPr>
        <w:tabs>
          <w:tab w:val="num" w:pos="1440"/>
        </w:tabs>
        <w:ind w:left="1440" w:hanging="360"/>
      </w:pPr>
      <w:rPr>
        <w:rFonts w:ascii="Wingdings" w:hAnsi="Wingdings" w:hint="default"/>
      </w:rPr>
    </w:lvl>
    <w:lvl w:ilvl="2" w:tplc="1B3877E6" w:tentative="1">
      <w:start w:val="1"/>
      <w:numFmt w:val="bullet"/>
      <w:lvlText w:val=""/>
      <w:lvlJc w:val="left"/>
      <w:pPr>
        <w:tabs>
          <w:tab w:val="num" w:pos="2160"/>
        </w:tabs>
        <w:ind w:left="2160" w:hanging="360"/>
      </w:pPr>
      <w:rPr>
        <w:rFonts w:ascii="Wingdings" w:hAnsi="Wingdings" w:hint="default"/>
      </w:rPr>
    </w:lvl>
    <w:lvl w:ilvl="3" w:tplc="51D60D7C" w:tentative="1">
      <w:start w:val="1"/>
      <w:numFmt w:val="bullet"/>
      <w:lvlText w:val=""/>
      <w:lvlJc w:val="left"/>
      <w:pPr>
        <w:tabs>
          <w:tab w:val="num" w:pos="2880"/>
        </w:tabs>
        <w:ind w:left="2880" w:hanging="360"/>
      </w:pPr>
      <w:rPr>
        <w:rFonts w:ascii="Wingdings" w:hAnsi="Wingdings" w:hint="default"/>
      </w:rPr>
    </w:lvl>
    <w:lvl w:ilvl="4" w:tplc="911A0FC8" w:tentative="1">
      <w:start w:val="1"/>
      <w:numFmt w:val="bullet"/>
      <w:lvlText w:val=""/>
      <w:lvlJc w:val="left"/>
      <w:pPr>
        <w:tabs>
          <w:tab w:val="num" w:pos="3600"/>
        </w:tabs>
        <w:ind w:left="3600" w:hanging="360"/>
      </w:pPr>
      <w:rPr>
        <w:rFonts w:ascii="Wingdings" w:hAnsi="Wingdings" w:hint="default"/>
      </w:rPr>
    </w:lvl>
    <w:lvl w:ilvl="5" w:tplc="D650554C" w:tentative="1">
      <w:start w:val="1"/>
      <w:numFmt w:val="bullet"/>
      <w:lvlText w:val=""/>
      <w:lvlJc w:val="left"/>
      <w:pPr>
        <w:tabs>
          <w:tab w:val="num" w:pos="4320"/>
        </w:tabs>
        <w:ind w:left="4320" w:hanging="360"/>
      </w:pPr>
      <w:rPr>
        <w:rFonts w:ascii="Wingdings" w:hAnsi="Wingdings" w:hint="default"/>
      </w:rPr>
    </w:lvl>
    <w:lvl w:ilvl="6" w:tplc="B18AA7F8" w:tentative="1">
      <w:start w:val="1"/>
      <w:numFmt w:val="bullet"/>
      <w:lvlText w:val=""/>
      <w:lvlJc w:val="left"/>
      <w:pPr>
        <w:tabs>
          <w:tab w:val="num" w:pos="5040"/>
        </w:tabs>
        <w:ind w:left="5040" w:hanging="360"/>
      </w:pPr>
      <w:rPr>
        <w:rFonts w:ascii="Wingdings" w:hAnsi="Wingdings" w:hint="default"/>
      </w:rPr>
    </w:lvl>
    <w:lvl w:ilvl="7" w:tplc="3D929A7E" w:tentative="1">
      <w:start w:val="1"/>
      <w:numFmt w:val="bullet"/>
      <w:lvlText w:val=""/>
      <w:lvlJc w:val="left"/>
      <w:pPr>
        <w:tabs>
          <w:tab w:val="num" w:pos="5760"/>
        </w:tabs>
        <w:ind w:left="5760" w:hanging="360"/>
      </w:pPr>
      <w:rPr>
        <w:rFonts w:ascii="Wingdings" w:hAnsi="Wingdings" w:hint="default"/>
      </w:rPr>
    </w:lvl>
    <w:lvl w:ilvl="8" w:tplc="4C0AA728"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F65D88"/>
    <w:multiLevelType w:val="hybridMultilevel"/>
    <w:tmpl w:val="DC6CD852"/>
    <w:lvl w:ilvl="0" w:tplc="591887E8">
      <w:start w:val="1"/>
      <w:numFmt w:val="bullet"/>
      <w:lvlText w:val=""/>
      <w:lvlJc w:val="left"/>
      <w:pPr>
        <w:tabs>
          <w:tab w:val="num" w:pos="720"/>
        </w:tabs>
        <w:ind w:left="720" w:hanging="360"/>
      </w:pPr>
      <w:rPr>
        <w:rFonts w:ascii="Wingdings" w:hAnsi="Wingdings" w:hint="default"/>
      </w:rPr>
    </w:lvl>
    <w:lvl w:ilvl="1" w:tplc="543C0D48">
      <w:start w:val="1"/>
      <w:numFmt w:val="bullet"/>
      <w:lvlText w:val=""/>
      <w:lvlJc w:val="left"/>
      <w:pPr>
        <w:tabs>
          <w:tab w:val="num" w:pos="1440"/>
        </w:tabs>
        <w:ind w:left="1440" w:hanging="360"/>
      </w:pPr>
      <w:rPr>
        <w:rFonts w:ascii="Wingdings" w:hAnsi="Wingdings" w:hint="default"/>
      </w:rPr>
    </w:lvl>
    <w:lvl w:ilvl="2" w:tplc="FA2E5FDA" w:tentative="1">
      <w:start w:val="1"/>
      <w:numFmt w:val="bullet"/>
      <w:lvlText w:val=""/>
      <w:lvlJc w:val="left"/>
      <w:pPr>
        <w:tabs>
          <w:tab w:val="num" w:pos="2160"/>
        </w:tabs>
        <w:ind w:left="2160" w:hanging="360"/>
      </w:pPr>
      <w:rPr>
        <w:rFonts w:ascii="Wingdings" w:hAnsi="Wingdings" w:hint="default"/>
      </w:rPr>
    </w:lvl>
    <w:lvl w:ilvl="3" w:tplc="815C36EA" w:tentative="1">
      <w:start w:val="1"/>
      <w:numFmt w:val="bullet"/>
      <w:lvlText w:val=""/>
      <w:lvlJc w:val="left"/>
      <w:pPr>
        <w:tabs>
          <w:tab w:val="num" w:pos="2880"/>
        </w:tabs>
        <w:ind w:left="2880" w:hanging="360"/>
      </w:pPr>
      <w:rPr>
        <w:rFonts w:ascii="Wingdings" w:hAnsi="Wingdings" w:hint="default"/>
      </w:rPr>
    </w:lvl>
    <w:lvl w:ilvl="4" w:tplc="28606A88" w:tentative="1">
      <w:start w:val="1"/>
      <w:numFmt w:val="bullet"/>
      <w:lvlText w:val=""/>
      <w:lvlJc w:val="left"/>
      <w:pPr>
        <w:tabs>
          <w:tab w:val="num" w:pos="3600"/>
        </w:tabs>
        <w:ind w:left="3600" w:hanging="360"/>
      </w:pPr>
      <w:rPr>
        <w:rFonts w:ascii="Wingdings" w:hAnsi="Wingdings" w:hint="default"/>
      </w:rPr>
    </w:lvl>
    <w:lvl w:ilvl="5" w:tplc="5DAAD594" w:tentative="1">
      <w:start w:val="1"/>
      <w:numFmt w:val="bullet"/>
      <w:lvlText w:val=""/>
      <w:lvlJc w:val="left"/>
      <w:pPr>
        <w:tabs>
          <w:tab w:val="num" w:pos="4320"/>
        </w:tabs>
        <w:ind w:left="4320" w:hanging="360"/>
      </w:pPr>
      <w:rPr>
        <w:rFonts w:ascii="Wingdings" w:hAnsi="Wingdings" w:hint="default"/>
      </w:rPr>
    </w:lvl>
    <w:lvl w:ilvl="6" w:tplc="33A25AEC" w:tentative="1">
      <w:start w:val="1"/>
      <w:numFmt w:val="bullet"/>
      <w:lvlText w:val=""/>
      <w:lvlJc w:val="left"/>
      <w:pPr>
        <w:tabs>
          <w:tab w:val="num" w:pos="5040"/>
        </w:tabs>
        <w:ind w:left="5040" w:hanging="360"/>
      </w:pPr>
      <w:rPr>
        <w:rFonts w:ascii="Wingdings" w:hAnsi="Wingdings" w:hint="default"/>
      </w:rPr>
    </w:lvl>
    <w:lvl w:ilvl="7" w:tplc="7EFE6FE2" w:tentative="1">
      <w:start w:val="1"/>
      <w:numFmt w:val="bullet"/>
      <w:lvlText w:val=""/>
      <w:lvlJc w:val="left"/>
      <w:pPr>
        <w:tabs>
          <w:tab w:val="num" w:pos="5760"/>
        </w:tabs>
        <w:ind w:left="5760" w:hanging="360"/>
      </w:pPr>
      <w:rPr>
        <w:rFonts w:ascii="Wingdings" w:hAnsi="Wingdings" w:hint="default"/>
      </w:rPr>
    </w:lvl>
    <w:lvl w:ilvl="8" w:tplc="D01C7E90"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C1A40D6"/>
    <w:multiLevelType w:val="hybridMultilevel"/>
    <w:tmpl w:val="8660ADD2"/>
    <w:lvl w:ilvl="0" w:tplc="14B24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8E53AE"/>
    <w:multiLevelType w:val="hybridMultilevel"/>
    <w:tmpl w:val="FC9480EA"/>
    <w:lvl w:ilvl="0" w:tplc="119CE8D0">
      <w:start w:val="1"/>
      <w:numFmt w:val="bullet"/>
      <w:lvlText w:val=""/>
      <w:lvlJc w:val="left"/>
      <w:pPr>
        <w:tabs>
          <w:tab w:val="num" w:pos="720"/>
        </w:tabs>
        <w:ind w:left="720" w:hanging="360"/>
      </w:pPr>
      <w:rPr>
        <w:rFonts w:ascii="Wingdings" w:hAnsi="Wingdings" w:hint="default"/>
      </w:rPr>
    </w:lvl>
    <w:lvl w:ilvl="1" w:tplc="04D25B6C">
      <w:start w:val="1"/>
      <w:numFmt w:val="bullet"/>
      <w:lvlText w:val=""/>
      <w:lvlJc w:val="left"/>
      <w:pPr>
        <w:tabs>
          <w:tab w:val="num" w:pos="1440"/>
        </w:tabs>
        <w:ind w:left="1440" w:hanging="360"/>
      </w:pPr>
      <w:rPr>
        <w:rFonts w:ascii="Wingdings" w:hAnsi="Wingdings" w:hint="default"/>
      </w:rPr>
    </w:lvl>
    <w:lvl w:ilvl="2" w:tplc="A77CE51A" w:tentative="1">
      <w:start w:val="1"/>
      <w:numFmt w:val="bullet"/>
      <w:lvlText w:val=""/>
      <w:lvlJc w:val="left"/>
      <w:pPr>
        <w:tabs>
          <w:tab w:val="num" w:pos="2160"/>
        </w:tabs>
        <w:ind w:left="2160" w:hanging="360"/>
      </w:pPr>
      <w:rPr>
        <w:rFonts w:ascii="Wingdings" w:hAnsi="Wingdings" w:hint="default"/>
      </w:rPr>
    </w:lvl>
    <w:lvl w:ilvl="3" w:tplc="BEE046B8" w:tentative="1">
      <w:start w:val="1"/>
      <w:numFmt w:val="bullet"/>
      <w:lvlText w:val=""/>
      <w:lvlJc w:val="left"/>
      <w:pPr>
        <w:tabs>
          <w:tab w:val="num" w:pos="2880"/>
        </w:tabs>
        <w:ind w:left="2880" w:hanging="360"/>
      </w:pPr>
      <w:rPr>
        <w:rFonts w:ascii="Wingdings" w:hAnsi="Wingdings" w:hint="default"/>
      </w:rPr>
    </w:lvl>
    <w:lvl w:ilvl="4" w:tplc="7D8A9E0C" w:tentative="1">
      <w:start w:val="1"/>
      <w:numFmt w:val="bullet"/>
      <w:lvlText w:val=""/>
      <w:lvlJc w:val="left"/>
      <w:pPr>
        <w:tabs>
          <w:tab w:val="num" w:pos="3600"/>
        </w:tabs>
        <w:ind w:left="3600" w:hanging="360"/>
      </w:pPr>
      <w:rPr>
        <w:rFonts w:ascii="Wingdings" w:hAnsi="Wingdings" w:hint="default"/>
      </w:rPr>
    </w:lvl>
    <w:lvl w:ilvl="5" w:tplc="BB04363E" w:tentative="1">
      <w:start w:val="1"/>
      <w:numFmt w:val="bullet"/>
      <w:lvlText w:val=""/>
      <w:lvlJc w:val="left"/>
      <w:pPr>
        <w:tabs>
          <w:tab w:val="num" w:pos="4320"/>
        </w:tabs>
        <w:ind w:left="4320" w:hanging="360"/>
      </w:pPr>
      <w:rPr>
        <w:rFonts w:ascii="Wingdings" w:hAnsi="Wingdings" w:hint="default"/>
      </w:rPr>
    </w:lvl>
    <w:lvl w:ilvl="6" w:tplc="415E2928" w:tentative="1">
      <w:start w:val="1"/>
      <w:numFmt w:val="bullet"/>
      <w:lvlText w:val=""/>
      <w:lvlJc w:val="left"/>
      <w:pPr>
        <w:tabs>
          <w:tab w:val="num" w:pos="5040"/>
        </w:tabs>
        <w:ind w:left="5040" w:hanging="360"/>
      </w:pPr>
      <w:rPr>
        <w:rFonts w:ascii="Wingdings" w:hAnsi="Wingdings" w:hint="default"/>
      </w:rPr>
    </w:lvl>
    <w:lvl w:ilvl="7" w:tplc="43C0A162" w:tentative="1">
      <w:start w:val="1"/>
      <w:numFmt w:val="bullet"/>
      <w:lvlText w:val=""/>
      <w:lvlJc w:val="left"/>
      <w:pPr>
        <w:tabs>
          <w:tab w:val="num" w:pos="5760"/>
        </w:tabs>
        <w:ind w:left="5760" w:hanging="360"/>
      </w:pPr>
      <w:rPr>
        <w:rFonts w:ascii="Wingdings" w:hAnsi="Wingdings" w:hint="default"/>
      </w:rPr>
    </w:lvl>
    <w:lvl w:ilvl="8" w:tplc="93107B5A"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60488E"/>
    <w:multiLevelType w:val="hybridMultilevel"/>
    <w:tmpl w:val="46883B20"/>
    <w:lvl w:ilvl="0" w:tplc="AF06E57C">
      <w:start w:val="1"/>
      <w:numFmt w:val="decimal"/>
      <w:lvlText w:val="（%1）"/>
      <w:lvlJc w:val="left"/>
      <w:pPr>
        <w:ind w:left="1860" w:hanging="720"/>
      </w:pPr>
      <w:rPr>
        <w:rFonts w:hint="default"/>
      </w:rPr>
    </w:lvl>
    <w:lvl w:ilvl="1" w:tplc="04090019">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336903F7"/>
    <w:multiLevelType w:val="hybridMultilevel"/>
    <w:tmpl w:val="74DA3F3A"/>
    <w:lvl w:ilvl="0" w:tplc="01E2B2BC">
      <w:start w:val="1"/>
      <w:numFmt w:val="bullet"/>
      <w:lvlText w:val=""/>
      <w:lvlJc w:val="left"/>
      <w:pPr>
        <w:tabs>
          <w:tab w:val="num" w:pos="720"/>
        </w:tabs>
        <w:ind w:left="720" w:hanging="360"/>
      </w:pPr>
      <w:rPr>
        <w:rFonts w:ascii="Wingdings" w:hAnsi="Wingdings" w:hint="default"/>
      </w:rPr>
    </w:lvl>
    <w:lvl w:ilvl="1" w:tplc="7AF216FE" w:tentative="1">
      <w:start w:val="1"/>
      <w:numFmt w:val="bullet"/>
      <w:lvlText w:val=""/>
      <w:lvlJc w:val="left"/>
      <w:pPr>
        <w:tabs>
          <w:tab w:val="num" w:pos="1440"/>
        </w:tabs>
        <w:ind w:left="1440" w:hanging="360"/>
      </w:pPr>
      <w:rPr>
        <w:rFonts w:ascii="Wingdings" w:hAnsi="Wingdings" w:hint="default"/>
      </w:rPr>
    </w:lvl>
    <w:lvl w:ilvl="2" w:tplc="587E558C" w:tentative="1">
      <w:start w:val="1"/>
      <w:numFmt w:val="bullet"/>
      <w:lvlText w:val=""/>
      <w:lvlJc w:val="left"/>
      <w:pPr>
        <w:tabs>
          <w:tab w:val="num" w:pos="2160"/>
        </w:tabs>
        <w:ind w:left="2160" w:hanging="360"/>
      </w:pPr>
      <w:rPr>
        <w:rFonts w:ascii="Wingdings" w:hAnsi="Wingdings" w:hint="default"/>
      </w:rPr>
    </w:lvl>
    <w:lvl w:ilvl="3" w:tplc="53C04F78" w:tentative="1">
      <w:start w:val="1"/>
      <w:numFmt w:val="bullet"/>
      <w:lvlText w:val=""/>
      <w:lvlJc w:val="left"/>
      <w:pPr>
        <w:tabs>
          <w:tab w:val="num" w:pos="2880"/>
        </w:tabs>
        <w:ind w:left="2880" w:hanging="360"/>
      </w:pPr>
      <w:rPr>
        <w:rFonts w:ascii="Wingdings" w:hAnsi="Wingdings" w:hint="default"/>
      </w:rPr>
    </w:lvl>
    <w:lvl w:ilvl="4" w:tplc="319C7E7E" w:tentative="1">
      <w:start w:val="1"/>
      <w:numFmt w:val="bullet"/>
      <w:lvlText w:val=""/>
      <w:lvlJc w:val="left"/>
      <w:pPr>
        <w:tabs>
          <w:tab w:val="num" w:pos="3600"/>
        </w:tabs>
        <w:ind w:left="3600" w:hanging="360"/>
      </w:pPr>
      <w:rPr>
        <w:rFonts w:ascii="Wingdings" w:hAnsi="Wingdings" w:hint="default"/>
      </w:rPr>
    </w:lvl>
    <w:lvl w:ilvl="5" w:tplc="4482A0C8" w:tentative="1">
      <w:start w:val="1"/>
      <w:numFmt w:val="bullet"/>
      <w:lvlText w:val=""/>
      <w:lvlJc w:val="left"/>
      <w:pPr>
        <w:tabs>
          <w:tab w:val="num" w:pos="4320"/>
        </w:tabs>
        <w:ind w:left="4320" w:hanging="360"/>
      </w:pPr>
      <w:rPr>
        <w:rFonts w:ascii="Wingdings" w:hAnsi="Wingdings" w:hint="default"/>
      </w:rPr>
    </w:lvl>
    <w:lvl w:ilvl="6" w:tplc="B83A3562" w:tentative="1">
      <w:start w:val="1"/>
      <w:numFmt w:val="bullet"/>
      <w:lvlText w:val=""/>
      <w:lvlJc w:val="left"/>
      <w:pPr>
        <w:tabs>
          <w:tab w:val="num" w:pos="5040"/>
        </w:tabs>
        <w:ind w:left="5040" w:hanging="360"/>
      </w:pPr>
      <w:rPr>
        <w:rFonts w:ascii="Wingdings" w:hAnsi="Wingdings" w:hint="default"/>
      </w:rPr>
    </w:lvl>
    <w:lvl w:ilvl="7" w:tplc="3B2C8934" w:tentative="1">
      <w:start w:val="1"/>
      <w:numFmt w:val="bullet"/>
      <w:lvlText w:val=""/>
      <w:lvlJc w:val="left"/>
      <w:pPr>
        <w:tabs>
          <w:tab w:val="num" w:pos="5760"/>
        </w:tabs>
        <w:ind w:left="5760" w:hanging="360"/>
      </w:pPr>
      <w:rPr>
        <w:rFonts w:ascii="Wingdings" w:hAnsi="Wingdings" w:hint="default"/>
      </w:rPr>
    </w:lvl>
    <w:lvl w:ilvl="8" w:tplc="02D041D0"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4C34BA4"/>
    <w:multiLevelType w:val="hybridMultilevel"/>
    <w:tmpl w:val="3AF2E59A"/>
    <w:lvl w:ilvl="0" w:tplc="CFF686DC">
      <w:start w:val="1"/>
      <w:numFmt w:val="bullet"/>
      <w:lvlText w:val=""/>
      <w:lvlJc w:val="left"/>
      <w:pPr>
        <w:tabs>
          <w:tab w:val="num" w:pos="720"/>
        </w:tabs>
        <w:ind w:left="720" w:hanging="360"/>
      </w:pPr>
      <w:rPr>
        <w:rFonts w:ascii="Wingdings" w:hAnsi="Wingdings" w:hint="default"/>
      </w:rPr>
    </w:lvl>
    <w:lvl w:ilvl="1" w:tplc="07DE3D3A">
      <w:numFmt w:val="bullet"/>
      <w:lvlText w:val=""/>
      <w:lvlJc w:val="left"/>
      <w:pPr>
        <w:tabs>
          <w:tab w:val="num" w:pos="1440"/>
        </w:tabs>
        <w:ind w:left="1440" w:hanging="360"/>
      </w:pPr>
      <w:rPr>
        <w:rFonts w:ascii="Wingdings" w:hAnsi="Wingdings" w:hint="default"/>
      </w:rPr>
    </w:lvl>
    <w:lvl w:ilvl="2" w:tplc="33025956" w:tentative="1">
      <w:start w:val="1"/>
      <w:numFmt w:val="bullet"/>
      <w:lvlText w:val=""/>
      <w:lvlJc w:val="left"/>
      <w:pPr>
        <w:tabs>
          <w:tab w:val="num" w:pos="2160"/>
        </w:tabs>
        <w:ind w:left="2160" w:hanging="360"/>
      </w:pPr>
      <w:rPr>
        <w:rFonts w:ascii="Wingdings" w:hAnsi="Wingdings" w:hint="default"/>
      </w:rPr>
    </w:lvl>
    <w:lvl w:ilvl="3" w:tplc="A6D006FC" w:tentative="1">
      <w:start w:val="1"/>
      <w:numFmt w:val="bullet"/>
      <w:lvlText w:val=""/>
      <w:lvlJc w:val="left"/>
      <w:pPr>
        <w:tabs>
          <w:tab w:val="num" w:pos="2880"/>
        </w:tabs>
        <w:ind w:left="2880" w:hanging="360"/>
      </w:pPr>
      <w:rPr>
        <w:rFonts w:ascii="Wingdings" w:hAnsi="Wingdings" w:hint="default"/>
      </w:rPr>
    </w:lvl>
    <w:lvl w:ilvl="4" w:tplc="29E6E800" w:tentative="1">
      <w:start w:val="1"/>
      <w:numFmt w:val="bullet"/>
      <w:lvlText w:val=""/>
      <w:lvlJc w:val="left"/>
      <w:pPr>
        <w:tabs>
          <w:tab w:val="num" w:pos="3600"/>
        </w:tabs>
        <w:ind w:left="3600" w:hanging="360"/>
      </w:pPr>
      <w:rPr>
        <w:rFonts w:ascii="Wingdings" w:hAnsi="Wingdings" w:hint="default"/>
      </w:rPr>
    </w:lvl>
    <w:lvl w:ilvl="5" w:tplc="DC8EDA16" w:tentative="1">
      <w:start w:val="1"/>
      <w:numFmt w:val="bullet"/>
      <w:lvlText w:val=""/>
      <w:lvlJc w:val="left"/>
      <w:pPr>
        <w:tabs>
          <w:tab w:val="num" w:pos="4320"/>
        </w:tabs>
        <w:ind w:left="4320" w:hanging="360"/>
      </w:pPr>
      <w:rPr>
        <w:rFonts w:ascii="Wingdings" w:hAnsi="Wingdings" w:hint="default"/>
      </w:rPr>
    </w:lvl>
    <w:lvl w:ilvl="6" w:tplc="0E5057AA" w:tentative="1">
      <w:start w:val="1"/>
      <w:numFmt w:val="bullet"/>
      <w:lvlText w:val=""/>
      <w:lvlJc w:val="left"/>
      <w:pPr>
        <w:tabs>
          <w:tab w:val="num" w:pos="5040"/>
        </w:tabs>
        <w:ind w:left="5040" w:hanging="360"/>
      </w:pPr>
      <w:rPr>
        <w:rFonts w:ascii="Wingdings" w:hAnsi="Wingdings" w:hint="default"/>
      </w:rPr>
    </w:lvl>
    <w:lvl w:ilvl="7" w:tplc="70AE37D0" w:tentative="1">
      <w:start w:val="1"/>
      <w:numFmt w:val="bullet"/>
      <w:lvlText w:val=""/>
      <w:lvlJc w:val="left"/>
      <w:pPr>
        <w:tabs>
          <w:tab w:val="num" w:pos="5760"/>
        </w:tabs>
        <w:ind w:left="5760" w:hanging="360"/>
      </w:pPr>
      <w:rPr>
        <w:rFonts w:ascii="Wingdings" w:hAnsi="Wingdings" w:hint="default"/>
      </w:rPr>
    </w:lvl>
    <w:lvl w:ilvl="8" w:tplc="9926F304"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53E53C2"/>
    <w:multiLevelType w:val="hybridMultilevel"/>
    <w:tmpl w:val="D3C250C2"/>
    <w:lvl w:ilvl="0" w:tplc="E7F68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F985F96"/>
    <w:multiLevelType w:val="hybridMultilevel"/>
    <w:tmpl w:val="816437C6"/>
    <w:lvl w:ilvl="0" w:tplc="091A66CE">
      <w:start w:val="1"/>
      <w:numFmt w:val="bullet"/>
      <w:lvlText w:val=""/>
      <w:lvlJc w:val="left"/>
      <w:pPr>
        <w:tabs>
          <w:tab w:val="num" w:pos="720"/>
        </w:tabs>
        <w:ind w:left="720" w:hanging="360"/>
      </w:pPr>
      <w:rPr>
        <w:rFonts w:ascii="Wingdings" w:hAnsi="Wingdings" w:hint="default"/>
      </w:rPr>
    </w:lvl>
    <w:lvl w:ilvl="1" w:tplc="83666FF6" w:tentative="1">
      <w:start w:val="1"/>
      <w:numFmt w:val="bullet"/>
      <w:lvlText w:val=""/>
      <w:lvlJc w:val="left"/>
      <w:pPr>
        <w:tabs>
          <w:tab w:val="num" w:pos="1440"/>
        </w:tabs>
        <w:ind w:left="1440" w:hanging="360"/>
      </w:pPr>
      <w:rPr>
        <w:rFonts w:ascii="Wingdings" w:hAnsi="Wingdings" w:hint="default"/>
      </w:rPr>
    </w:lvl>
    <w:lvl w:ilvl="2" w:tplc="94C26CE2" w:tentative="1">
      <w:start w:val="1"/>
      <w:numFmt w:val="bullet"/>
      <w:lvlText w:val=""/>
      <w:lvlJc w:val="left"/>
      <w:pPr>
        <w:tabs>
          <w:tab w:val="num" w:pos="2160"/>
        </w:tabs>
        <w:ind w:left="2160" w:hanging="360"/>
      </w:pPr>
      <w:rPr>
        <w:rFonts w:ascii="Wingdings" w:hAnsi="Wingdings" w:hint="default"/>
      </w:rPr>
    </w:lvl>
    <w:lvl w:ilvl="3" w:tplc="7A5470C6" w:tentative="1">
      <w:start w:val="1"/>
      <w:numFmt w:val="bullet"/>
      <w:lvlText w:val=""/>
      <w:lvlJc w:val="left"/>
      <w:pPr>
        <w:tabs>
          <w:tab w:val="num" w:pos="2880"/>
        </w:tabs>
        <w:ind w:left="2880" w:hanging="360"/>
      </w:pPr>
      <w:rPr>
        <w:rFonts w:ascii="Wingdings" w:hAnsi="Wingdings" w:hint="default"/>
      </w:rPr>
    </w:lvl>
    <w:lvl w:ilvl="4" w:tplc="BDFACD66" w:tentative="1">
      <w:start w:val="1"/>
      <w:numFmt w:val="bullet"/>
      <w:lvlText w:val=""/>
      <w:lvlJc w:val="left"/>
      <w:pPr>
        <w:tabs>
          <w:tab w:val="num" w:pos="3600"/>
        </w:tabs>
        <w:ind w:left="3600" w:hanging="360"/>
      </w:pPr>
      <w:rPr>
        <w:rFonts w:ascii="Wingdings" w:hAnsi="Wingdings" w:hint="default"/>
      </w:rPr>
    </w:lvl>
    <w:lvl w:ilvl="5" w:tplc="5DEA5740" w:tentative="1">
      <w:start w:val="1"/>
      <w:numFmt w:val="bullet"/>
      <w:lvlText w:val=""/>
      <w:lvlJc w:val="left"/>
      <w:pPr>
        <w:tabs>
          <w:tab w:val="num" w:pos="4320"/>
        </w:tabs>
        <w:ind w:left="4320" w:hanging="360"/>
      </w:pPr>
      <w:rPr>
        <w:rFonts w:ascii="Wingdings" w:hAnsi="Wingdings" w:hint="default"/>
      </w:rPr>
    </w:lvl>
    <w:lvl w:ilvl="6" w:tplc="A59AA06E" w:tentative="1">
      <w:start w:val="1"/>
      <w:numFmt w:val="bullet"/>
      <w:lvlText w:val=""/>
      <w:lvlJc w:val="left"/>
      <w:pPr>
        <w:tabs>
          <w:tab w:val="num" w:pos="5040"/>
        </w:tabs>
        <w:ind w:left="5040" w:hanging="360"/>
      </w:pPr>
      <w:rPr>
        <w:rFonts w:ascii="Wingdings" w:hAnsi="Wingdings" w:hint="default"/>
      </w:rPr>
    </w:lvl>
    <w:lvl w:ilvl="7" w:tplc="2A94FC94" w:tentative="1">
      <w:start w:val="1"/>
      <w:numFmt w:val="bullet"/>
      <w:lvlText w:val=""/>
      <w:lvlJc w:val="left"/>
      <w:pPr>
        <w:tabs>
          <w:tab w:val="num" w:pos="5760"/>
        </w:tabs>
        <w:ind w:left="5760" w:hanging="360"/>
      </w:pPr>
      <w:rPr>
        <w:rFonts w:ascii="Wingdings" w:hAnsi="Wingdings" w:hint="default"/>
      </w:rPr>
    </w:lvl>
    <w:lvl w:ilvl="8" w:tplc="63BA412E"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49434B4"/>
    <w:multiLevelType w:val="hybridMultilevel"/>
    <w:tmpl w:val="31A853DC"/>
    <w:lvl w:ilvl="0" w:tplc="94D8AB14">
      <w:start w:val="1"/>
      <w:numFmt w:val="bullet"/>
      <w:lvlText w:val=""/>
      <w:lvlJc w:val="left"/>
      <w:pPr>
        <w:tabs>
          <w:tab w:val="num" w:pos="720"/>
        </w:tabs>
        <w:ind w:left="720" w:hanging="360"/>
      </w:pPr>
      <w:rPr>
        <w:rFonts w:ascii="Wingdings" w:hAnsi="Wingdings" w:hint="default"/>
      </w:rPr>
    </w:lvl>
    <w:lvl w:ilvl="1" w:tplc="A8D4579A" w:tentative="1">
      <w:start w:val="1"/>
      <w:numFmt w:val="bullet"/>
      <w:lvlText w:val=""/>
      <w:lvlJc w:val="left"/>
      <w:pPr>
        <w:tabs>
          <w:tab w:val="num" w:pos="1440"/>
        </w:tabs>
        <w:ind w:left="1440" w:hanging="360"/>
      </w:pPr>
      <w:rPr>
        <w:rFonts w:ascii="Wingdings" w:hAnsi="Wingdings" w:hint="default"/>
      </w:rPr>
    </w:lvl>
    <w:lvl w:ilvl="2" w:tplc="1CD0CC90" w:tentative="1">
      <w:start w:val="1"/>
      <w:numFmt w:val="bullet"/>
      <w:lvlText w:val=""/>
      <w:lvlJc w:val="left"/>
      <w:pPr>
        <w:tabs>
          <w:tab w:val="num" w:pos="2160"/>
        </w:tabs>
        <w:ind w:left="2160" w:hanging="360"/>
      </w:pPr>
      <w:rPr>
        <w:rFonts w:ascii="Wingdings" w:hAnsi="Wingdings" w:hint="default"/>
      </w:rPr>
    </w:lvl>
    <w:lvl w:ilvl="3" w:tplc="5CCED444" w:tentative="1">
      <w:start w:val="1"/>
      <w:numFmt w:val="bullet"/>
      <w:lvlText w:val=""/>
      <w:lvlJc w:val="left"/>
      <w:pPr>
        <w:tabs>
          <w:tab w:val="num" w:pos="2880"/>
        </w:tabs>
        <w:ind w:left="2880" w:hanging="360"/>
      </w:pPr>
      <w:rPr>
        <w:rFonts w:ascii="Wingdings" w:hAnsi="Wingdings" w:hint="default"/>
      </w:rPr>
    </w:lvl>
    <w:lvl w:ilvl="4" w:tplc="CB1A1C2E" w:tentative="1">
      <w:start w:val="1"/>
      <w:numFmt w:val="bullet"/>
      <w:lvlText w:val=""/>
      <w:lvlJc w:val="left"/>
      <w:pPr>
        <w:tabs>
          <w:tab w:val="num" w:pos="3600"/>
        </w:tabs>
        <w:ind w:left="3600" w:hanging="360"/>
      </w:pPr>
      <w:rPr>
        <w:rFonts w:ascii="Wingdings" w:hAnsi="Wingdings" w:hint="default"/>
      </w:rPr>
    </w:lvl>
    <w:lvl w:ilvl="5" w:tplc="6E8ED420" w:tentative="1">
      <w:start w:val="1"/>
      <w:numFmt w:val="bullet"/>
      <w:lvlText w:val=""/>
      <w:lvlJc w:val="left"/>
      <w:pPr>
        <w:tabs>
          <w:tab w:val="num" w:pos="4320"/>
        </w:tabs>
        <w:ind w:left="4320" w:hanging="360"/>
      </w:pPr>
      <w:rPr>
        <w:rFonts w:ascii="Wingdings" w:hAnsi="Wingdings" w:hint="default"/>
      </w:rPr>
    </w:lvl>
    <w:lvl w:ilvl="6" w:tplc="56AEAC2C" w:tentative="1">
      <w:start w:val="1"/>
      <w:numFmt w:val="bullet"/>
      <w:lvlText w:val=""/>
      <w:lvlJc w:val="left"/>
      <w:pPr>
        <w:tabs>
          <w:tab w:val="num" w:pos="5040"/>
        </w:tabs>
        <w:ind w:left="5040" w:hanging="360"/>
      </w:pPr>
      <w:rPr>
        <w:rFonts w:ascii="Wingdings" w:hAnsi="Wingdings" w:hint="default"/>
      </w:rPr>
    </w:lvl>
    <w:lvl w:ilvl="7" w:tplc="BEB4781E" w:tentative="1">
      <w:start w:val="1"/>
      <w:numFmt w:val="bullet"/>
      <w:lvlText w:val=""/>
      <w:lvlJc w:val="left"/>
      <w:pPr>
        <w:tabs>
          <w:tab w:val="num" w:pos="5760"/>
        </w:tabs>
        <w:ind w:left="5760" w:hanging="360"/>
      </w:pPr>
      <w:rPr>
        <w:rFonts w:ascii="Wingdings" w:hAnsi="Wingdings" w:hint="default"/>
      </w:rPr>
    </w:lvl>
    <w:lvl w:ilvl="8" w:tplc="BAD8AB30"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628401B"/>
    <w:multiLevelType w:val="hybridMultilevel"/>
    <w:tmpl w:val="B002D498"/>
    <w:lvl w:ilvl="0" w:tplc="8A2C44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7147C42"/>
    <w:multiLevelType w:val="hybridMultilevel"/>
    <w:tmpl w:val="FC3C17DC"/>
    <w:lvl w:ilvl="0" w:tplc="CCBE43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B0C4570"/>
    <w:multiLevelType w:val="hybridMultilevel"/>
    <w:tmpl w:val="547A6250"/>
    <w:lvl w:ilvl="0" w:tplc="17E04448">
      <w:start w:val="1"/>
      <w:numFmt w:val="bullet"/>
      <w:lvlText w:val=""/>
      <w:lvlJc w:val="left"/>
      <w:pPr>
        <w:tabs>
          <w:tab w:val="num" w:pos="720"/>
        </w:tabs>
        <w:ind w:left="720" w:hanging="360"/>
      </w:pPr>
      <w:rPr>
        <w:rFonts w:ascii="Wingdings" w:hAnsi="Wingdings" w:hint="default"/>
      </w:rPr>
    </w:lvl>
    <w:lvl w:ilvl="1" w:tplc="E6D299E0" w:tentative="1">
      <w:start w:val="1"/>
      <w:numFmt w:val="bullet"/>
      <w:lvlText w:val=""/>
      <w:lvlJc w:val="left"/>
      <w:pPr>
        <w:tabs>
          <w:tab w:val="num" w:pos="1440"/>
        </w:tabs>
        <w:ind w:left="1440" w:hanging="360"/>
      </w:pPr>
      <w:rPr>
        <w:rFonts w:ascii="Wingdings" w:hAnsi="Wingdings" w:hint="default"/>
      </w:rPr>
    </w:lvl>
    <w:lvl w:ilvl="2" w:tplc="B240DAF2" w:tentative="1">
      <w:start w:val="1"/>
      <w:numFmt w:val="bullet"/>
      <w:lvlText w:val=""/>
      <w:lvlJc w:val="left"/>
      <w:pPr>
        <w:tabs>
          <w:tab w:val="num" w:pos="2160"/>
        </w:tabs>
        <w:ind w:left="2160" w:hanging="360"/>
      </w:pPr>
      <w:rPr>
        <w:rFonts w:ascii="Wingdings" w:hAnsi="Wingdings" w:hint="default"/>
      </w:rPr>
    </w:lvl>
    <w:lvl w:ilvl="3" w:tplc="2C1ECD36" w:tentative="1">
      <w:start w:val="1"/>
      <w:numFmt w:val="bullet"/>
      <w:lvlText w:val=""/>
      <w:lvlJc w:val="left"/>
      <w:pPr>
        <w:tabs>
          <w:tab w:val="num" w:pos="2880"/>
        </w:tabs>
        <w:ind w:left="2880" w:hanging="360"/>
      </w:pPr>
      <w:rPr>
        <w:rFonts w:ascii="Wingdings" w:hAnsi="Wingdings" w:hint="default"/>
      </w:rPr>
    </w:lvl>
    <w:lvl w:ilvl="4" w:tplc="402E85E0" w:tentative="1">
      <w:start w:val="1"/>
      <w:numFmt w:val="bullet"/>
      <w:lvlText w:val=""/>
      <w:lvlJc w:val="left"/>
      <w:pPr>
        <w:tabs>
          <w:tab w:val="num" w:pos="3600"/>
        </w:tabs>
        <w:ind w:left="3600" w:hanging="360"/>
      </w:pPr>
      <w:rPr>
        <w:rFonts w:ascii="Wingdings" w:hAnsi="Wingdings" w:hint="default"/>
      </w:rPr>
    </w:lvl>
    <w:lvl w:ilvl="5" w:tplc="893C638A" w:tentative="1">
      <w:start w:val="1"/>
      <w:numFmt w:val="bullet"/>
      <w:lvlText w:val=""/>
      <w:lvlJc w:val="left"/>
      <w:pPr>
        <w:tabs>
          <w:tab w:val="num" w:pos="4320"/>
        </w:tabs>
        <w:ind w:left="4320" w:hanging="360"/>
      </w:pPr>
      <w:rPr>
        <w:rFonts w:ascii="Wingdings" w:hAnsi="Wingdings" w:hint="default"/>
      </w:rPr>
    </w:lvl>
    <w:lvl w:ilvl="6" w:tplc="055030AC" w:tentative="1">
      <w:start w:val="1"/>
      <w:numFmt w:val="bullet"/>
      <w:lvlText w:val=""/>
      <w:lvlJc w:val="left"/>
      <w:pPr>
        <w:tabs>
          <w:tab w:val="num" w:pos="5040"/>
        </w:tabs>
        <w:ind w:left="5040" w:hanging="360"/>
      </w:pPr>
      <w:rPr>
        <w:rFonts w:ascii="Wingdings" w:hAnsi="Wingdings" w:hint="default"/>
      </w:rPr>
    </w:lvl>
    <w:lvl w:ilvl="7" w:tplc="A81A5F48" w:tentative="1">
      <w:start w:val="1"/>
      <w:numFmt w:val="bullet"/>
      <w:lvlText w:val=""/>
      <w:lvlJc w:val="left"/>
      <w:pPr>
        <w:tabs>
          <w:tab w:val="num" w:pos="5760"/>
        </w:tabs>
        <w:ind w:left="5760" w:hanging="360"/>
      </w:pPr>
      <w:rPr>
        <w:rFonts w:ascii="Wingdings" w:hAnsi="Wingdings" w:hint="default"/>
      </w:rPr>
    </w:lvl>
    <w:lvl w:ilvl="8" w:tplc="C49635C2"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4D5D1F27"/>
    <w:multiLevelType w:val="hybridMultilevel"/>
    <w:tmpl w:val="A08A5534"/>
    <w:lvl w:ilvl="0" w:tplc="422AA07C">
      <w:start w:val="1"/>
      <w:numFmt w:val="bullet"/>
      <w:lvlText w:val=""/>
      <w:lvlJc w:val="left"/>
      <w:pPr>
        <w:tabs>
          <w:tab w:val="num" w:pos="720"/>
        </w:tabs>
        <w:ind w:left="720" w:hanging="360"/>
      </w:pPr>
      <w:rPr>
        <w:rFonts w:ascii="Wingdings" w:hAnsi="Wingdings" w:hint="default"/>
      </w:rPr>
    </w:lvl>
    <w:lvl w:ilvl="1" w:tplc="1D0A69C0">
      <w:start w:val="1"/>
      <w:numFmt w:val="bullet"/>
      <w:lvlText w:val=""/>
      <w:lvlJc w:val="left"/>
      <w:pPr>
        <w:tabs>
          <w:tab w:val="num" w:pos="1440"/>
        </w:tabs>
        <w:ind w:left="1440" w:hanging="360"/>
      </w:pPr>
      <w:rPr>
        <w:rFonts w:ascii="Wingdings" w:hAnsi="Wingdings" w:hint="default"/>
      </w:rPr>
    </w:lvl>
    <w:lvl w:ilvl="2" w:tplc="727A4434" w:tentative="1">
      <w:start w:val="1"/>
      <w:numFmt w:val="bullet"/>
      <w:lvlText w:val=""/>
      <w:lvlJc w:val="left"/>
      <w:pPr>
        <w:tabs>
          <w:tab w:val="num" w:pos="2160"/>
        </w:tabs>
        <w:ind w:left="2160" w:hanging="360"/>
      </w:pPr>
      <w:rPr>
        <w:rFonts w:ascii="Wingdings" w:hAnsi="Wingdings" w:hint="default"/>
      </w:rPr>
    </w:lvl>
    <w:lvl w:ilvl="3" w:tplc="EC88E2FE" w:tentative="1">
      <w:start w:val="1"/>
      <w:numFmt w:val="bullet"/>
      <w:lvlText w:val=""/>
      <w:lvlJc w:val="left"/>
      <w:pPr>
        <w:tabs>
          <w:tab w:val="num" w:pos="2880"/>
        </w:tabs>
        <w:ind w:left="2880" w:hanging="360"/>
      </w:pPr>
      <w:rPr>
        <w:rFonts w:ascii="Wingdings" w:hAnsi="Wingdings" w:hint="default"/>
      </w:rPr>
    </w:lvl>
    <w:lvl w:ilvl="4" w:tplc="CC7E7152" w:tentative="1">
      <w:start w:val="1"/>
      <w:numFmt w:val="bullet"/>
      <w:lvlText w:val=""/>
      <w:lvlJc w:val="left"/>
      <w:pPr>
        <w:tabs>
          <w:tab w:val="num" w:pos="3600"/>
        </w:tabs>
        <w:ind w:left="3600" w:hanging="360"/>
      </w:pPr>
      <w:rPr>
        <w:rFonts w:ascii="Wingdings" w:hAnsi="Wingdings" w:hint="default"/>
      </w:rPr>
    </w:lvl>
    <w:lvl w:ilvl="5" w:tplc="D45C6766" w:tentative="1">
      <w:start w:val="1"/>
      <w:numFmt w:val="bullet"/>
      <w:lvlText w:val=""/>
      <w:lvlJc w:val="left"/>
      <w:pPr>
        <w:tabs>
          <w:tab w:val="num" w:pos="4320"/>
        </w:tabs>
        <w:ind w:left="4320" w:hanging="360"/>
      </w:pPr>
      <w:rPr>
        <w:rFonts w:ascii="Wingdings" w:hAnsi="Wingdings" w:hint="default"/>
      </w:rPr>
    </w:lvl>
    <w:lvl w:ilvl="6" w:tplc="2A489282" w:tentative="1">
      <w:start w:val="1"/>
      <w:numFmt w:val="bullet"/>
      <w:lvlText w:val=""/>
      <w:lvlJc w:val="left"/>
      <w:pPr>
        <w:tabs>
          <w:tab w:val="num" w:pos="5040"/>
        </w:tabs>
        <w:ind w:left="5040" w:hanging="360"/>
      </w:pPr>
      <w:rPr>
        <w:rFonts w:ascii="Wingdings" w:hAnsi="Wingdings" w:hint="default"/>
      </w:rPr>
    </w:lvl>
    <w:lvl w:ilvl="7" w:tplc="2B908930" w:tentative="1">
      <w:start w:val="1"/>
      <w:numFmt w:val="bullet"/>
      <w:lvlText w:val=""/>
      <w:lvlJc w:val="left"/>
      <w:pPr>
        <w:tabs>
          <w:tab w:val="num" w:pos="5760"/>
        </w:tabs>
        <w:ind w:left="5760" w:hanging="360"/>
      </w:pPr>
      <w:rPr>
        <w:rFonts w:ascii="Wingdings" w:hAnsi="Wingdings" w:hint="default"/>
      </w:rPr>
    </w:lvl>
    <w:lvl w:ilvl="8" w:tplc="5C708A6C"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DA74DF5"/>
    <w:multiLevelType w:val="hybridMultilevel"/>
    <w:tmpl w:val="097C542E"/>
    <w:lvl w:ilvl="0" w:tplc="E858207C">
      <w:start w:val="1"/>
      <w:numFmt w:val="bullet"/>
      <w:lvlText w:val=""/>
      <w:lvlJc w:val="left"/>
      <w:pPr>
        <w:tabs>
          <w:tab w:val="num" w:pos="720"/>
        </w:tabs>
        <w:ind w:left="720" w:hanging="360"/>
      </w:pPr>
      <w:rPr>
        <w:rFonts w:ascii="Wingdings" w:hAnsi="Wingdings" w:hint="default"/>
      </w:rPr>
    </w:lvl>
    <w:lvl w:ilvl="1" w:tplc="BF3CD1FA" w:tentative="1">
      <w:start w:val="1"/>
      <w:numFmt w:val="bullet"/>
      <w:lvlText w:val=""/>
      <w:lvlJc w:val="left"/>
      <w:pPr>
        <w:tabs>
          <w:tab w:val="num" w:pos="1440"/>
        </w:tabs>
        <w:ind w:left="1440" w:hanging="360"/>
      </w:pPr>
      <w:rPr>
        <w:rFonts w:ascii="Wingdings" w:hAnsi="Wingdings" w:hint="default"/>
      </w:rPr>
    </w:lvl>
    <w:lvl w:ilvl="2" w:tplc="F1DABD8E" w:tentative="1">
      <w:start w:val="1"/>
      <w:numFmt w:val="bullet"/>
      <w:lvlText w:val=""/>
      <w:lvlJc w:val="left"/>
      <w:pPr>
        <w:tabs>
          <w:tab w:val="num" w:pos="2160"/>
        </w:tabs>
        <w:ind w:left="2160" w:hanging="360"/>
      </w:pPr>
      <w:rPr>
        <w:rFonts w:ascii="Wingdings" w:hAnsi="Wingdings" w:hint="default"/>
      </w:rPr>
    </w:lvl>
    <w:lvl w:ilvl="3" w:tplc="86C6F7EE" w:tentative="1">
      <w:start w:val="1"/>
      <w:numFmt w:val="bullet"/>
      <w:lvlText w:val=""/>
      <w:lvlJc w:val="left"/>
      <w:pPr>
        <w:tabs>
          <w:tab w:val="num" w:pos="2880"/>
        </w:tabs>
        <w:ind w:left="2880" w:hanging="360"/>
      </w:pPr>
      <w:rPr>
        <w:rFonts w:ascii="Wingdings" w:hAnsi="Wingdings" w:hint="default"/>
      </w:rPr>
    </w:lvl>
    <w:lvl w:ilvl="4" w:tplc="FC28116E" w:tentative="1">
      <w:start w:val="1"/>
      <w:numFmt w:val="bullet"/>
      <w:lvlText w:val=""/>
      <w:lvlJc w:val="left"/>
      <w:pPr>
        <w:tabs>
          <w:tab w:val="num" w:pos="3600"/>
        </w:tabs>
        <w:ind w:left="3600" w:hanging="360"/>
      </w:pPr>
      <w:rPr>
        <w:rFonts w:ascii="Wingdings" w:hAnsi="Wingdings" w:hint="default"/>
      </w:rPr>
    </w:lvl>
    <w:lvl w:ilvl="5" w:tplc="F91ADFD8" w:tentative="1">
      <w:start w:val="1"/>
      <w:numFmt w:val="bullet"/>
      <w:lvlText w:val=""/>
      <w:lvlJc w:val="left"/>
      <w:pPr>
        <w:tabs>
          <w:tab w:val="num" w:pos="4320"/>
        </w:tabs>
        <w:ind w:left="4320" w:hanging="360"/>
      </w:pPr>
      <w:rPr>
        <w:rFonts w:ascii="Wingdings" w:hAnsi="Wingdings" w:hint="default"/>
      </w:rPr>
    </w:lvl>
    <w:lvl w:ilvl="6" w:tplc="24764312" w:tentative="1">
      <w:start w:val="1"/>
      <w:numFmt w:val="bullet"/>
      <w:lvlText w:val=""/>
      <w:lvlJc w:val="left"/>
      <w:pPr>
        <w:tabs>
          <w:tab w:val="num" w:pos="5040"/>
        </w:tabs>
        <w:ind w:left="5040" w:hanging="360"/>
      </w:pPr>
      <w:rPr>
        <w:rFonts w:ascii="Wingdings" w:hAnsi="Wingdings" w:hint="default"/>
      </w:rPr>
    </w:lvl>
    <w:lvl w:ilvl="7" w:tplc="809683EC" w:tentative="1">
      <w:start w:val="1"/>
      <w:numFmt w:val="bullet"/>
      <w:lvlText w:val=""/>
      <w:lvlJc w:val="left"/>
      <w:pPr>
        <w:tabs>
          <w:tab w:val="num" w:pos="5760"/>
        </w:tabs>
        <w:ind w:left="5760" w:hanging="360"/>
      </w:pPr>
      <w:rPr>
        <w:rFonts w:ascii="Wingdings" w:hAnsi="Wingdings" w:hint="default"/>
      </w:rPr>
    </w:lvl>
    <w:lvl w:ilvl="8" w:tplc="84262000"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E3B6D92"/>
    <w:multiLevelType w:val="hybridMultilevel"/>
    <w:tmpl w:val="870E977C"/>
    <w:lvl w:ilvl="0" w:tplc="D452CA12">
      <w:start w:val="1"/>
      <w:numFmt w:val="bullet"/>
      <w:lvlText w:val=""/>
      <w:lvlJc w:val="left"/>
      <w:pPr>
        <w:tabs>
          <w:tab w:val="num" w:pos="720"/>
        </w:tabs>
        <w:ind w:left="720" w:hanging="360"/>
      </w:pPr>
      <w:rPr>
        <w:rFonts w:ascii="Wingdings" w:hAnsi="Wingdings" w:hint="default"/>
      </w:rPr>
    </w:lvl>
    <w:lvl w:ilvl="1" w:tplc="BFC22744" w:tentative="1">
      <w:start w:val="1"/>
      <w:numFmt w:val="bullet"/>
      <w:lvlText w:val=""/>
      <w:lvlJc w:val="left"/>
      <w:pPr>
        <w:tabs>
          <w:tab w:val="num" w:pos="1440"/>
        </w:tabs>
        <w:ind w:left="1440" w:hanging="360"/>
      </w:pPr>
      <w:rPr>
        <w:rFonts w:ascii="Wingdings" w:hAnsi="Wingdings" w:hint="default"/>
      </w:rPr>
    </w:lvl>
    <w:lvl w:ilvl="2" w:tplc="A98E38AA" w:tentative="1">
      <w:start w:val="1"/>
      <w:numFmt w:val="bullet"/>
      <w:lvlText w:val=""/>
      <w:lvlJc w:val="left"/>
      <w:pPr>
        <w:tabs>
          <w:tab w:val="num" w:pos="2160"/>
        </w:tabs>
        <w:ind w:left="2160" w:hanging="360"/>
      </w:pPr>
      <w:rPr>
        <w:rFonts w:ascii="Wingdings" w:hAnsi="Wingdings" w:hint="default"/>
      </w:rPr>
    </w:lvl>
    <w:lvl w:ilvl="3" w:tplc="1D3007E8" w:tentative="1">
      <w:start w:val="1"/>
      <w:numFmt w:val="bullet"/>
      <w:lvlText w:val=""/>
      <w:lvlJc w:val="left"/>
      <w:pPr>
        <w:tabs>
          <w:tab w:val="num" w:pos="2880"/>
        </w:tabs>
        <w:ind w:left="2880" w:hanging="360"/>
      </w:pPr>
      <w:rPr>
        <w:rFonts w:ascii="Wingdings" w:hAnsi="Wingdings" w:hint="default"/>
      </w:rPr>
    </w:lvl>
    <w:lvl w:ilvl="4" w:tplc="AB5A0FAE" w:tentative="1">
      <w:start w:val="1"/>
      <w:numFmt w:val="bullet"/>
      <w:lvlText w:val=""/>
      <w:lvlJc w:val="left"/>
      <w:pPr>
        <w:tabs>
          <w:tab w:val="num" w:pos="3600"/>
        </w:tabs>
        <w:ind w:left="3600" w:hanging="360"/>
      </w:pPr>
      <w:rPr>
        <w:rFonts w:ascii="Wingdings" w:hAnsi="Wingdings" w:hint="default"/>
      </w:rPr>
    </w:lvl>
    <w:lvl w:ilvl="5" w:tplc="09AEB5B4" w:tentative="1">
      <w:start w:val="1"/>
      <w:numFmt w:val="bullet"/>
      <w:lvlText w:val=""/>
      <w:lvlJc w:val="left"/>
      <w:pPr>
        <w:tabs>
          <w:tab w:val="num" w:pos="4320"/>
        </w:tabs>
        <w:ind w:left="4320" w:hanging="360"/>
      </w:pPr>
      <w:rPr>
        <w:rFonts w:ascii="Wingdings" w:hAnsi="Wingdings" w:hint="default"/>
      </w:rPr>
    </w:lvl>
    <w:lvl w:ilvl="6" w:tplc="4296C16E" w:tentative="1">
      <w:start w:val="1"/>
      <w:numFmt w:val="bullet"/>
      <w:lvlText w:val=""/>
      <w:lvlJc w:val="left"/>
      <w:pPr>
        <w:tabs>
          <w:tab w:val="num" w:pos="5040"/>
        </w:tabs>
        <w:ind w:left="5040" w:hanging="360"/>
      </w:pPr>
      <w:rPr>
        <w:rFonts w:ascii="Wingdings" w:hAnsi="Wingdings" w:hint="default"/>
      </w:rPr>
    </w:lvl>
    <w:lvl w:ilvl="7" w:tplc="191EF8FE" w:tentative="1">
      <w:start w:val="1"/>
      <w:numFmt w:val="bullet"/>
      <w:lvlText w:val=""/>
      <w:lvlJc w:val="left"/>
      <w:pPr>
        <w:tabs>
          <w:tab w:val="num" w:pos="5760"/>
        </w:tabs>
        <w:ind w:left="5760" w:hanging="360"/>
      </w:pPr>
      <w:rPr>
        <w:rFonts w:ascii="Wingdings" w:hAnsi="Wingdings" w:hint="default"/>
      </w:rPr>
    </w:lvl>
    <w:lvl w:ilvl="8" w:tplc="BC0CA634"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E501455"/>
    <w:multiLevelType w:val="hybridMultilevel"/>
    <w:tmpl w:val="5BAC2BBC"/>
    <w:lvl w:ilvl="0" w:tplc="18942520">
      <w:start w:val="1"/>
      <w:numFmt w:val="bullet"/>
      <w:lvlText w:val=""/>
      <w:lvlJc w:val="left"/>
      <w:pPr>
        <w:tabs>
          <w:tab w:val="num" w:pos="720"/>
        </w:tabs>
        <w:ind w:left="720" w:hanging="360"/>
      </w:pPr>
      <w:rPr>
        <w:rFonts w:ascii="Wingdings" w:hAnsi="Wingdings" w:hint="default"/>
      </w:rPr>
    </w:lvl>
    <w:lvl w:ilvl="1" w:tplc="99327E6C">
      <w:start w:val="1"/>
      <w:numFmt w:val="bullet"/>
      <w:lvlText w:val=""/>
      <w:lvlJc w:val="left"/>
      <w:pPr>
        <w:tabs>
          <w:tab w:val="num" w:pos="1440"/>
        </w:tabs>
        <w:ind w:left="1440" w:hanging="360"/>
      </w:pPr>
      <w:rPr>
        <w:rFonts w:ascii="Wingdings" w:hAnsi="Wingdings" w:hint="default"/>
      </w:rPr>
    </w:lvl>
    <w:lvl w:ilvl="2" w:tplc="9DB83ADC" w:tentative="1">
      <w:start w:val="1"/>
      <w:numFmt w:val="bullet"/>
      <w:lvlText w:val=""/>
      <w:lvlJc w:val="left"/>
      <w:pPr>
        <w:tabs>
          <w:tab w:val="num" w:pos="2160"/>
        </w:tabs>
        <w:ind w:left="2160" w:hanging="360"/>
      </w:pPr>
      <w:rPr>
        <w:rFonts w:ascii="Wingdings" w:hAnsi="Wingdings" w:hint="default"/>
      </w:rPr>
    </w:lvl>
    <w:lvl w:ilvl="3" w:tplc="6C8A6AAC" w:tentative="1">
      <w:start w:val="1"/>
      <w:numFmt w:val="bullet"/>
      <w:lvlText w:val=""/>
      <w:lvlJc w:val="left"/>
      <w:pPr>
        <w:tabs>
          <w:tab w:val="num" w:pos="2880"/>
        </w:tabs>
        <w:ind w:left="2880" w:hanging="360"/>
      </w:pPr>
      <w:rPr>
        <w:rFonts w:ascii="Wingdings" w:hAnsi="Wingdings" w:hint="default"/>
      </w:rPr>
    </w:lvl>
    <w:lvl w:ilvl="4" w:tplc="AC00F012" w:tentative="1">
      <w:start w:val="1"/>
      <w:numFmt w:val="bullet"/>
      <w:lvlText w:val=""/>
      <w:lvlJc w:val="left"/>
      <w:pPr>
        <w:tabs>
          <w:tab w:val="num" w:pos="3600"/>
        </w:tabs>
        <w:ind w:left="3600" w:hanging="360"/>
      </w:pPr>
      <w:rPr>
        <w:rFonts w:ascii="Wingdings" w:hAnsi="Wingdings" w:hint="default"/>
      </w:rPr>
    </w:lvl>
    <w:lvl w:ilvl="5" w:tplc="6F8E3566" w:tentative="1">
      <w:start w:val="1"/>
      <w:numFmt w:val="bullet"/>
      <w:lvlText w:val=""/>
      <w:lvlJc w:val="left"/>
      <w:pPr>
        <w:tabs>
          <w:tab w:val="num" w:pos="4320"/>
        </w:tabs>
        <w:ind w:left="4320" w:hanging="360"/>
      </w:pPr>
      <w:rPr>
        <w:rFonts w:ascii="Wingdings" w:hAnsi="Wingdings" w:hint="default"/>
      </w:rPr>
    </w:lvl>
    <w:lvl w:ilvl="6" w:tplc="E86072EC" w:tentative="1">
      <w:start w:val="1"/>
      <w:numFmt w:val="bullet"/>
      <w:lvlText w:val=""/>
      <w:lvlJc w:val="left"/>
      <w:pPr>
        <w:tabs>
          <w:tab w:val="num" w:pos="5040"/>
        </w:tabs>
        <w:ind w:left="5040" w:hanging="360"/>
      </w:pPr>
      <w:rPr>
        <w:rFonts w:ascii="Wingdings" w:hAnsi="Wingdings" w:hint="default"/>
      </w:rPr>
    </w:lvl>
    <w:lvl w:ilvl="7" w:tplc="268EA244" w:tentative="1">
      <w:start w:val="1"/>
      <w:numFmt w:val="bullet"/>
      <w:lvlText w:val=""/>
      <w:lvlJc w:val="left"/>
      <w:pPr>
        <w:tabs>
          <w:tab w:val="num" w:pos="5760"/>
        </w:tabs>
        <w:ind w:left="5760" w:hanging="360"/>
      </w:pPr>
      <w:rPr>
        <w:rFonts w:ascii="Wingdings" w:hAnsi="Wingdings" w:hint="default"/>
      </w:rPr>
    </w:lvl>
    <w:lvl w:ilvl="8" w:tplc="8FA2CEA6"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505F17DF"/>
    <w:multiLevelType w:val="hybridMultilevel"/>
    <w:tmpl w:val="EA8A5EA4"/>
    <w:lvl w:ilvl="0" w:tplc="4C28F672">
      <w:start w:val="1"/>
      <w:numFmt w:val="bullet"/>
      <w:lvlText w:val=""/>
      <w:lvlJc w:val="left"/>
      <w:pPr>
        <w:tabs>
          <w:tab w:val="num" w:pos="720"/>
        </w:tabs>
        <w:ind w:left="720" w:hanging="360"/>
      </w:pPr>
      <w:rPr>
        <w:rFonts w:ascii="Wingdings" w:hAnsi="Wingdings" w:hint="default"/>
      </w:rPr>
    </w:lvl>
    <w:lvl w:ilvl="1" w:tplc="2886245C">
      <w:start w:val="1"/>
      <w:numFmt w:val="bullet"/>
      <w:lvlText w:val=""/>
      <w:lvlJc w:val="left"/>
      <w:pPr>
        <w:tabs>
          <w:tab w:val="num" w:pos="1440"/>
        </w:tabs>
        <w:ind w:left="1440" w:hanging="360"/>
      </w:pPr>
      <w:rPr>
        <w:rFonts w:ascii="Wingdings" w:hAnsi="Wingdings" w:hint="default"/>
      </w:rPr>
    </w:lvl>
    <w:lvl w:ilvl="2" w:tplc="3B940254" w:tentative="1">
      <w:start w:val="1"/>
      <w:numFmt w:val="bullet"/>
      <w:lvlText w:val=""/>
      <w:lvlJc w:val="left"/>
      <w:pPr>
        <w:tabs>
          <w:tab w:val="num" w:pos="2160"/>
        </w:tabs>
        <w:ind w:left="2160" w:hanging="360"/>
      </w:pPr>
      <w:rPr>
        <w:rFonts w:ascii="Wingdings" w:hAnsi="Wingdings" w:hint="default"/>
      </w:rPr>
    </w:lvl>
    <w:lvl w:ilvl="3" w:tplc="BF8C002C" w:tentative="1">
      <w:start w:val="1"/>
      <w:numFmt w:val="bullet"/>
      <w:lvlText w:val=""/>
      <w:lvlJc w:val="left"/>
      <w:pPr>
        <w:tabs>
          <w:tab w:val="num" w:pos="2880"/>
        </w:tabs>
        <w:ind w:left="2880" w:hanging="360"/>
      </w:pPr>
      <w:rPr>
        <w:rFonts w:ascii="Wingdings" w:hAnsi="Wingdings" w:hint="default"/>
      </w:rPr>
    </w:lvl>
    <w:lvl w:ilvl="4" w:tplc="18F008C8" w:tentative="1">
      <w:start w:val="1"/>
      <w:numFmt w:val="bullet"/>
      <w:lvlText w:val=""/>
      <w:lvlJc w:val="left"/>
      <w:pPr>
        <w:tabs>
          <w:tab w:val="num" w:pos="3600"/>
        </w:tabs>
        <w:ind w:left="3600" w:hanging="360"/>
      </w:pPr>
      <w:rPr>
        <w:rFonts w:ascii="Wingdings" w:hAnsi="Wingdings" w:hint="default"/>
      </w:rPr>
    </w:lvl>
    <w:lvl w:ilvl="5" w:tplc="54628CDA" w:tentative="1">
      <w:start w:val="1"/>
      <w:numFmt w:val="bullet"/>
      <w:lvlText w:val=""/>
      <w:lvlJc w:val="left"/>
      <w:pPr>
        <w:tabs>
          <w:tab w:val="num" w:pos="4320"/>
        </w:tabs>
        <w:ind w:left="4320" w:hanging="360"/>
      </w:pPr>
      <w:rPr>
        <w:rFonts w:ascii="Wingdings" w:hAnsi="Wingdings" w:hint="default"/>
      </w:rPr>
    </w:lvl>
    <w:lvl w:ilvl="6" w:tplc="EE608018" w:tentative="1">
      <w:start w:val="1"/>
      <w:numFmt w:val="bullet"/>
      <w:lvlText w:val=""/>
      <w:lvlJc w:val="left"/>
      <w:pPr>
        <w:tabs>
          <w:tab w:val="num" w:pos="5040"/>
        </w:tabs>
        <w:ind w:left="5040" w:hanging="360"/>
      </w:pPr>
      <w:rPr>
        <w:rFonts w:ascii="Wingdings" w:hAnsi="Wingdings" w:hint="default"/>
      </w:rPr>
    </w:lvl>
    <w:lvl w:ilvl="7" w:tplc="7E0C012C" w:tentative="1">
      <w:start w:val="1"/>
      <w:numFmt w:val="bullet"/>
      <w:lvlText w:val=""/>
      <w:lvlJc w:val="left"/>
      <w:pPr>
        <w:tabs>
          <w:tab w:val="num" w:pos="5760"/>
        </w:tabs>
        <w:ind w:left="5760" w:hanging="360"/>
      </w:pPr>
      <w:rPr>
        <w:rFonts w:ascii="Wingdings" w:hAnsi="Wingdings" w:hint="default"/>
      </w:rPr>
    </w:lvl>
    <w:lvl w:ilvl="8" w:tplc="606EE1AC"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07157E3"/>
    <w:multiLevelType w:val="hybridMultilevel"/>
    <w:tmpl w:val="9B56DF32"/>
    <w:lvl w:ilvl="0" w:tplc="FE942E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71517FD"/>
    <w:multiLevelType w:val="hybridMultilevel"/>
    <w:tmpl w:val="F4A4BD16"/>
    <w:lvl w:ilvl="0" w:tplc="AC5EFD12">
      <w:start w:val="1"/>
      <w:numFmt w:val="bullet"/>
      <w:lvlText w:val=""/>
      <w:lvlJc w:val="left"/>
      <w:pPr>
        <w:tabs>
          <w:tab w:val="num" w:pos="720"/>
        </w:tabs>
        <w:ind w:left="720" w:hanging="360"/>
      </w:pPr>
      <w:rPr>
        <w:rFonts w:ascii="Wingdings" w:hAnsi="Wingdings" w:hint="default"/>
      </w:rPr>
    </w:lvl>
    <w:lvl w:ilvl="1" w:tplc="61DE0776">
      <w:start w:val="1"/>
      <w:numFmt w:val="bullet"/>
      <w:lvlText w:val=""/>
      <w:lvlJc w:val="left"/>
      <w:pPr>
        <w:tabs>
          <w:tab w:val="num" w:pos="1440"/>
        </w:tabs>
        <w:ind w:left="1440" w:hanging="360"/>
      </w:pPr>
      <w:rPr>
        <w:rFonts w:ascii="Wingdings" w:hAnsi="Wingdings" w:hint="default"/>
      </w:rPr>
    </w:lvl>
    <w:lvl w:ilvl="2" w:tplc="940E70D8" w:tentative="1">
      <w:start w:val="1"/>
      <w:numFmt w:val="bullet"/>
      <w:lvlText w:val=""/>
      <w:lvlJc w:val="left"/>
      <w:pPr>
        <w:tabs>
          <w:tab w:val="num" w:pos="2160"/>
        </w:tabs>
        <w:ind w:left="2160" w:hanging="360"/>
      </w:pPr>
      <w:rPr>
        <w:rFonts w:ascii="Wingdings" w:hAnsi="Wingdings" w:hint="default"/>
      </w:rPr>
    </w:lvl>
    <w:lvl w:ilvl="3" w:tplc="6B96DC8E" w:tentative="1">
      <w:start w:val="1"/>
      <w:numFmt w:val="bullet"/>
      <w:lvlText w:val=""/>
      <w:lvlJc w:val="left"/>
      <w:pPr>
        <w:tabs>
          <w:tab w:val="num" w:pos="2880"/>
        </w:tabs>
        <w:ind w:left="2880" w:hanging="360"/>
      </w:pPr>
      <w:rPr>
        <w:rFonts w:ascii="Wingdings" w:hAnsi="Wingdings" w:hint="default"/>
      </w:rPr>
    </w:lvl>
    <w:lvl w:ilvl="4" w:tplc="D400BBDA" w:tentative="1">
      <w:start w:val="1"/>
      <w:numFmt w:val="bullet"/>
      <w:lvlText w:val=""/>
      <w:lvlJc w:val="left"/>
      <w:pPr>
        <w:tabs>
          <w:tab w:val="num" w:pos="3600"/>
        </w:tabs>
        <w:ind w:left="3600" w:hanging="360"/>
      </w:pPr>
      <w:rPr>
        <w:rFonts w:ascii="Wingdings" w:hAnsi="Wingdings" w:hint="default"/>
      </w:rPr>
    </w:lvl>
    <w:lvl w:ilvl="5" w:tplc="2E40DD08" w:tentative="1">
      <w:start w:val="1"/>
      <w:numFmt w:val="bullet"/>
      <w:lvlText w:val=""/>
      <w:lvlJc w:val="left"/>
      <w:pPr>
        <w:tabs>
          <w:tab w:val="num" w:pos="4320"/>
        </w:tabs>
        <w:ind w:left="4320" w:hanging="360"/>
      </w:pPr>
      <w:rPr>
        <w:rFonts w:ascii="Wingdings" w:hAnsi="Wingdings" w:hint="default"/>
      </w:rPr>
    </w:lvl>
    <w:lvl w:ilvl="6" w:tplc="1D78CD80" w:tentative="1">
      <w:start w:val="1"/>
      <w:numFmt w:val="bullet"/>
      <w:lvlText w:val=""/>
      <w:lvlJc w:val="left"/>
      <w:pPr>
        <w:tabs>
          <w:tab w:val="num" w:pos="5040"/>
        </w:tabs>
        <w:ind w:left="5040" w:hanging="360"/>
      </w:pPr>
      <w:rPr>
        <w:rFonts w:ascii="Wingdings" w:hAnsi="Wingdings" w:hint="default"/>
      </w:rPr>
    </w:lvl>
    <w:lvl w:ilvl="7" w:tplc="509CF7B2" w:tentative="1">
      <w:start w:val="1"/>
      <w:numFmt w:val="bullet"/>
      <w:lvlText w:val=""/>
      <w:lvlJc w:val="left"/>
      <w:pPr>
        <w:tabs>
          <w:tab w:val="num" w:pos="5760"/>
        </w:tabs>
        <w:ind w:left="5760" w:hanging="360"/>
      </w:pPr>
      <w:rPr>
        <w:rFonts w:ascii="Wingdings" w:hAnsi="Wingdings" w:hint="default"/>
      </w:rPr>
    </w:lvl>
    <w:lvl w:ilvl="8" w:tplc="13F02EC2"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57B160A3"/>
    <w:multiLevelType w:val="hybridMultilevel"/>
    <w:tmpl w:val="13786274"/>
    <w:lvl w:ilvl="0" w:tplc="9BC6A37E">
      <w:start w:val="1"/>
      <w:numFmt w:val="bullet"/>
      <w:lvlText w:val=""/>
      <w:lvlJc w:val="left"/>
      <w:pPr>
        <w:tabs>
          <w:tab w:val="num" w:pos="720"/>
        </w:tabs>
        <w:ind w:left="720" w:hanging="360"/>
      </w:pPr>
      <w:rPr>
        <w:rFonts w:ascii="Wingdings" w:hAnsi="Wingdings" w:hint="default"/>
      </w:rPr>
    </w:lvl>
    <w:lvl w:ilvl="1" w:tplc="8BBAD2EC" w:tentative="1">
      <w:start w:val="1"/>
      <w:numFmt w:val="bullet"/>
      <w:lvlText w:val=""/>
      <w:lvlJc w:val="left"/>
      <w:pPr>
        <w:tabs>
          <w:tab w:val="num" w:pos="1440"/>
        </w:tabs>
        <w:ind w:left="1440" w:hanging="360"/>
      </w:pPr>
      <w:rPr>
        <w:rFonts w:ascii="Wingdings" w:hAnsi="Wingdings" w:hint="default"/>
      </w:rPr>
    </w:lvl>
    <w:lvl w:ilvl="2" w:tplc="5F1892FA" w:tentative="1">
      <w:start w:val="1"/>
      <w:numFmt w:val="bullet"/>
      <w:lvlText w:val=""/>
      <w:lvlJc w:val="left"/>
      <w:pPr>
        <w:tabs>
          <w:tab w:val="num" w:pos="2160"/>
        </w:tabs>
        <w:ind w:left="2160" w:hanging="360"/>
      </w:pPr>
      <w:rPr>
        <w:rFonts w:ascii="Wingdings" w:hAnsi="Wingdings" w:hint="default"/>
      </w:rPr>
    </w:lvl>
    <w:lvl w:ilvl="3" w:tplc="2E2E0AAA" w:tentative="1">
      <w:start w:val="1"/>
      <w:numFmt w:val="bullet"/>
      <w:lvlText w:val=""/>
      <w:lvlJc w:val="left"/>
      <w:pPr>
        <w:tabs>
          <w:tab w:val="num" w:pos="2880"/>
        </w:tabs>
        <w:ind w:left="2880" w:hanging="360"/>
      </w:pPr>
      <w:rPr>
        <w:rFonts w:ascii="Wingdings" w:hAnsi="Wingdings" w:hint="default"/>
      </w:rPr>
    </w:lvl>
    <w:lvl w:ilvl="4" w:tplc="8ADA39CC" w:tentative="1">
      <w:start w:val="1"/>
      <w:numFmt w:val="bullet"/>
      <w:lvlText w:val=""/>
      <w:lvlJc w:val="left"/>
      <w:pPr>
        <w:tabs>
          <w:tab w:val="num" w:pos="3600"/>
        </w:tabs>
        <w:ind w:left="3600" w:hanging="360"/>
      </w:pPr>
      <w:rPr>
        <w:rFonts w:ascii="Wingdings" w:hAnsi="Wingdings" w:hint="default"/>
      </w:rPr>
    </w:lvl>
    <w:lvl w:ilvl="5" w:tplc="B6D21152" w:tentative="1">
      <w:start w:val="1"/>
      <w:numFmt w:val="bullet"/>
      <w:lvlText w:val=""/>
      <w:lvlJc w:val="left"/>
      <w:pPr>
        <w:tabs>
          <w:tab w:val="num" w:pos="4320"/>
        </w:tabs>
        <w:ind w:left="4320" w:hanging="360"/>
      </w:pPr>
      <w:rPr>
        <w:rFonts w:ascii="Wingdings" w:hAnsi="Wingdings" w:hint="default"/>
      </w:rPr>
    </w:lvl>
    <w:lvl w:ilvl="6" w:tplc="EC006DB8" w:tentative="1">
      <w:start w:val="1"/>
      <w:numFmt w:val="bullet"/>
      <w:lvlText w:val=""/>
      <w:lvlJc w:val="left"/>
      <w:pPr>
        <w:tabs>
          <w:tab w:val="num" w:pos="5040"/>
        </w:tabs>
        <w:ind w:left="5040" w:hanging="360"/>
      </w:pPr>
      <w:rPr>
        <w:rFonts w:ascii="Wingdings" w:hAnsi="Wingdings" w:hint="default"/>
      </w:rPr>
    </w:lvl>
    <w:lvl w:ilvl="7" w:tplc="C1349E3A" w:tentative="1">
      <w:start w:val="1"/>
      <w:numFmt w:val="bullet"/>
      <w:lvlText w:val=""/>
      <w:lvlJc w:val="left"/>
      <w:pPr>
        <w:tabs>
          <w:tab w:val="num" w:pos="5760"/>
        </w:tabs>
        <w:ind w:left="5760" w:hanging="360"/>
      </w:pPr>
      <w:rPr>
        <w:rFonts w:ascii="Wingdings" w:hAnsi="Wingdings" w:hint="default"/>
      </w:rPr>
    </w:lvl>
    <w:lvl w:ilvl="8" w:tplc="A6B62912"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58C36D23"/>
    <w:multiLevelType w:val="hybridMultilevel"/>
    <w:tmpl w:val="5906B014"/>
    <w:lvl w:ilvl="0" w:tplc="80628D36">
      <w:start w:val="1"/>
      <w:numFmt w:val="bullet"/>
      <w:lvlText w:val=""/>
      <w:lvlJc w:val="left"/>
      <w:pPr>
        <w:tabs>
          <w:tab w:val="num" w:pos="720"/>
        </w:tabs>
        <w:ind w:left="720" w:hanging="360"/>
      </w:pPr>
      <w:rPr>
        <w:rFonts w:ascii="Wingdings" w:hAnsi="Wingdings" w:hint="default"/>
      </w:rPr>
    </w:lvl>
    <w:lvl w:ilvl="1" w:tplc="D3B45E7C">
      <w:start w:val="1"/>
      <w:numFmt w:val="bullet"/>
      <w:lvlText w:val=""/>
      <w:lvlJc w:val="left"/>
      <w:pPr>
        <w:tabs>
          <w:tab w:val="num" w:pos="1440"/>
        </w:tabs>
        <w:ind w:left="1440" w:hanging="360"/>
      </w:pPr>
      <w:rPr>
        <w:rFonts w:ascii="Wingdings" w:hAnsi="Wingdings" w:hint="default"/>
      </w:rPr>
    </w:lvl>
    <w:lvl w:ilvl="2" w:tplc="1544267C" w:tentative="1">
      <w:start w:val="1"/>
      <w:numFmt w:val="bullet"/>
      <w:lvlText w:val=""/>
      <w:lvlJc w:val="left"/>
      <w:pPr>
        <w:tabs>
          <w:tab w:val="num" w:pos="2160"/>
        </w:tabs>
        <w:ind w:left="2160" w:hanging="360"/>
      </w:pPr>
      <w:rPr>
        <w:rFonts w:ascii="Wingdings" w:hAnsi="Wingdings" w:hint="default"/>
      </w:rPr>
    </w:lvl>
    <w:lvl w:ilvl="3" w:tplc="ADF6325C" w:tentative="1">
      <w:start w:val="1"/>
      <w:numFmt w:val="bullet"/>
      <w:lvlText w:val=""/>
      <w:lvlJc w:val="left"/>
      <w:pPr>
        <w:tabs>
          <w:tab w:val="num" w:pos="2880"/>
        </w:tabs>
        <w:ind w:left="2880" w:hanging="360"/>
      </w:pPr>
      <w:rPr>
        <w:rFonts w:ascii="Wingdings" w:hAnsi="Wingdings" w:hint="default"/>
      </w:rPr>
    </w:lvl>
    <w:lvl w:ilvl="4" w:tplc="4574E146" w:tentative="1">
      <w:start w:val="1"/>
      <w:numFmt w:val="bullet"/>
      <w:lvlText w:val=""/>
      <w:lvlJc w:val="left"/>
      <w:pPr>
        <w:tabs>
          <w:tab w:val="num" w:pos="3600"/>
        </w:tabs>
        <w:ind w:left="3600" w:hanging="360"/>
      </w:pPr>
      <w:rPr>
        <w:rFonts w:ascii="Wingdings" w:hAnsi="Wingdings" w:hint="default"/>
      </w:rPr>
    </w:lvl>
    <w:lvl w:ilvl="5" w:tplc="C0A04E06" w:tentative="1">
      <w:start w:val="1"/>
      <w:numFmt w:val="bullet"/>
      <w:lvlText w:val=""/>
      <w:lvlJc w:val="left"/>
      <w:pPr>
        <w:tabs>
          <w:tab w:val="num" w:pos="4320"/>
        </w:tabs>
        <w:ind w:left="4320" w:hanging="360"/>
      </w:pPr>
      <w:rPr>
        <w:rFonts w:ascii="Wingdings" w:hAnsi="Wingdings" w:hint="default"/>
      </w:rPr>
    </w:lvl>
    <w:lvl w:ilvl="6" w:tplc="96A020F4" w:tentative="1">
      <w:start w:val="1"/>
      <w:numFmt w:val="bullet"/>
      <w:lvlText w:val=""/>
      <w:lvlJc w:val="left"/>
      <w:pPr>
        <w:tabs>
          <w:tab w:val="num" w:pos="5040"/>
        </w:tabs>
        <w:ind w:left="5040" w:hanging="360"/>
      </w:pPr>
      <w:rPr>
        <w:rFonts w:ascii="Wingdings" w:hAnsi="Wingdings" w:hint="default"/>
      </w:rPr>
    </w:lvl>
    <w:lvl w:ilvl="7" w:tplc="7FD0AF70" w:tentative="1">
      <w:start w:val="1"/>
      <w:numFmt w:val="bullet"/>
      <w:lvlText w:val=""/>
      <w:lvlJc w:val="left"/>
      <w:pPr>
        <w:tabs>
          <w:tab w:val="num" w:pos="5760"/>
        </w:tabs>
        <w:ind w:left="5760" w:hanging="360"/>
      </w:pPr>
      <w:rPr>
        <w:rFonts w:ascii="Wingdings" w:hAnsi="Wingdings" w:hint="default"/>
      </w:rPr>
    </w:lvl>
    <w:lvl w:ilvl="8" w:tplc="F606C992"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64A30716"/>
    <w:multiLevelType w:val="hybridMultilevel"/>
    <w:tmpl w:val="1FAC8586"/>
    <w:lvl w:ilvl="0" w:tplc="0EB81220">
      <w:start w:val="1"/>
      <w:numFmt w:val="bullet"/>
      <w:lvlText w:val=""/>
      <w:lvlJc w:val="left"/>
      <w:pPr>
        <w:tabs>
          <w:tab w:val="num" w:pos="720"/>
        </w:tabs>
        <w:ind w:left="720" w:hanging="360"/>
      </w:pPr>
      <w:rPr>
        <w:rFonts w:ascii="Wingdings" w:hAnsi="Wingdings" w:hint="default"/>
      </w:rPr>
    </w:lvl>
    <w:lvl w:ilvl="1" w:tplc="D7EE6736">
      <w:start w:val="1"/>
      <w:numFmt w:val="bullet"/>
      <w:lvlText w:val=""/>
      <w:lvlJc w:val="left"/>
      <w:pPr>
        <w:tabs>
          <w:tab w:val="num" w:pos="1440"/>
        </w:tabs>
        <w:ind w:left="1440" w:hanging="360"/>
      </w:pPr>
      <w:rPr>
        <w:rFonts w:ascii="Wingdings" w:hAnsi="Wingdings" w:hint="default"/>
      </w:rPr>
    </w:lvl>
    <w:lvl w:ilvl="2" w:tplc="0234F244" w:tentative="1">
      <w:start w:val="1"/>
      <w:numFmt w:val="bullet"/>
      <w:lvlText w:val=""/>
      <w:lvlJc w:val="left"/>
      <w:pPr>
        <w:tabs>
          <w:tab w:val="num" w:pos="2160"/>
        </w:tabs>
        <w:ind w:left="2160" w:hanging="360"/>
      </w:pPr>
      <w:rPr>
        <w:rFonts w:ascii="Wingdings" w:hAnsi="Wingdings" w:hint="default"/>
      </w:rPr>
    </w:lvl>
    <w:lvl w:ilvl="3" w:tplc="BCC685A6" w:tentative="1">
      <w:start w:val="1"/>
      <w:numFmt w:val="bullet"/>
      <w:lvlText w:val=""/>
      <w:lvlJc w:val="left"/>
      <w:pPr>
        <w:tabs>
          <w:tab w:val="num" w:pos="2880"/>
        </w:tabs>
        <w:ind w:left="2880" w:hanging="360"/>
      </w:pPr>
      <w:rPr>
        <w:rFonts w:ascii="Wingdings" w:hAnsi="Wingdings" w:hint="default"/>
      </w:rPr>
    </w:lvl>
    <w:lvl w:ilvl="4" w:tplc="AEE61AAC" w:tentative="1">
      <w:start w:val="1"/>
      <w:numFmt w:val="bullet"/>
      <w:lvlText w:val=""/>
      <w:lvlJc w:val="left"/>
      <w:pPr>
        <w:tabs>
          <w:tab w:val="num" w:pos="3600"/>
        </w:tabs>
        <w:ind w:left="3600" w:hanging="360"/>
      </w:pPr>
      <w:rPr>
        <w:rFonts w:ascii="Wingdings" w:hAnsi="Wingdings" w:hint="default"/>
      </w:rPr>
    </w:lvl>
    <w:lvl w:ilvl="5" w:tplc="7B6696EA" w:tentative="1">
      <w:start w:val="1"/>
      <w:numFmt w:val="bullet"/>
      <w:lvlText w:val=""/>
      <w:lvlJc w:val="left"/>
      <w:pPr>
        <w:tabs>
          <w:tab w:val="num" w:pos="4320"/>
        </w:tabs>
        <w:ind w:left="4320" w:hanging="360"/>
      </w:pPr>
      <w:rPr>
        <w:rFonts w:ascii="Wingdings" w:hAnsi="Wingdings" w:hint="default"/>
      </w:rPr>
    </w:lvl>
    <w:lvl w:ilvl="6" w:tplc="FE8E460E" w:tentative="1">
      <w:start w:val="1"/>
      <w:numFmt w:val="bullet"/>
      <w:lvlText w:val=""/>
      <w:lvlJc w:val="left"/>
      <w:pPr>
        <w:tabs>
          <w:tab w:val="num" w:pos="5040"/>
        </w:tabs>
        <w:ind w:left="5040" w:hanging="360"/>
      </w:pPr>
      <w:rPr>
        <w:rFonts w:ascii="Wingdings" w:hAnsi="Wingdings" w:hint="default"/>
      </w:rPr>
    </w:lvl>
    <w:lvl w:ilvl="7" w:tplc="D5164DDA" w:tentative="1">
      <w:start w:val="1"/>
      <w:numFmt w:val="bullet"/>
      <w:lvlText w:val=""/>
      <w:lvlJc w:val="left"/>
      <w:pPr>
        <w:tabs>
          <w:tab w:val="num" w:pos="5760"/>
        </w:tabs>
        <w:ind w:left="5760" w:hanging="360"/>
      </w:pPr>
      <w:rPr>
        <w:rFonts w:ascii="Wingdings" w:hAnsi="Wingdings" w:hint="default"/>
      </w:rPr>
    </w:lvl>
    <w:lvl w:ilvl="8" w:tplc="1EB2ED10"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65FB288C"/>
    <w:multiLevelType w:val="hybridMultilevel"/>
    <w:tmpl w:val="7F763A88"/>
    <w:lvl w:ilvl="0" w:tplc="F112F13E">
      <w:start w:val="1"/>
      <w:numFmt w:val="bullet"/>
      <w:lvlText w:val=""/>
      <w:lvlJc w:val="left"/>
      <w:pPr>
        <w:tabs>
          <w:tab w:val="num" w:pos="720"/>
        </w:tabs>
        <w:ind w:left="720" w:hanging="360"/>
      </w:pPr>
      <w:rPr>
        <w:rFonts w:ascii="Wingdings" w:hAnsi="Wingdings" w:hint="default"/>
      </w:rPr>
    </w:lvl>
    <w:lvl w:ilvl="1" w:tplc="879E334E">
      <w:start w:val="1"/>
      <w:numFmt w:val="bullet"/>
      <w:lvlText w:val=""/>
      <w:lvlJc w:val="left"/>
      <w:pPr>
        <w:tabs>
          <w:tab w:val="num" w:pos="1440"/>
        </w:tabs>
        <w:ind w:left="1440" w:hanging="360"/>
      </w:pPr>
      <w:rPr>
        <w:rFonts w:ascii="Wingdings" w:hAnsi="Wingdings" w:hint="default"/>
      </w:rPr>
    </w:lvl>
    <w:lvl w:ilvl="2" w:tplc="C58AB1DA" w:tentative="1">
      <w:start w:val="1"/>
      <w:numFmt w:val="bullet"/>
      <w:lvlText w:val=""/>
      <w:lvlJc w:val="left"/>
      <w:pPr>
        <w:tabs>
          <w:tab w:val="num" w:pos="2160"/>
        </w:tabs>
        <w:ind w:left="2160" w:hanging="360"/>
      </w:pPr>
      <w:rPr>
        <w:rFonts w:ascii="Wingdings" w:hAnsi="Wingdings" w:hint="default"/>
      </w:rPr>
    </w:lvl>
    <w:lvl w:ilvl="3" w:tplc="6D9691D0" w:tentative="1">
      <w:start w:val="1"/>
      <w:numFmt w:val="bullet"/>
      <w:lvlText w:val=""/>
      <w:lvlJc w:val="left"/>
      <w:pPr>
        <w:tabs>
          <w:tab w:val="num" w:pos="2880"/>
        </w:tabs>
        <w:ind w:left="2880" w:hanging="360"/>
      </w:pPr>
      <w:rPr>
        <w:rFonts w:ascii="Wingdings" w:hAnsi="Wingdings" w:hint="default"/>
      </w:rPr>
    </w:lvl>
    <w:lvl w:ilvl="4" w:tplc="612430EC" w:tentative="1">
      <w:start w:val="1"/>
      <w:numFmt w:val="bullet"/>
      <w:lvlText w:val=""/>
      <w:lvlJc w:val="left"/>
      <w:pPr>
        <w:tabs>
          <w:tab w:val="num" w:pos="3600"/>
        </w:tabs>
        <w:ind w:left="3600" w:hanging="360"/>
      </w:pPr>
      <w:rPr>
        <w:rFonts w:ascii="Wingdings" w:hAnsi="Wingdings" w:hint="default"/>
      </w:rPr>
    </w:lvl>
    <w:lvl w:ilvl="5" w:tplc="233630EC" w:tentative="1">
      <w:start w:val="1"/>
      <w:numFmt w:val="bullet"/>
      <w:lvlText w:val=""/>
      <w:lvlJc w:val="left"/>
      <w:pPr>
        <w:tabs>
          <w:tab w:val="num" w:pos="4320"/>
        </w:tabs>
        <w:ind w:left="4320" w:hanging="360"/>
      </w:pPr>
      <w:rPr>
        <w:rFonts w:ascii="Wingdings" w:hAnsi="Wingdings" w:hint="default"/>
      </w:rPr>
    </w:lvl>
    <w:lvl w:ilvl="6" w:tplc="489842D2" w:tentative="1">
      <w:start w:val="1"/>
      <w:numFmt w:val="bullet"/>
      <w:lvlText w:val=""/>
      <w:lvlJc w:val="left"/>
      <w:pPr>
        <w:tabs>
          <w:tab w:val="num" w:pos="5040"/>
        </w:tabs>
        <w:ind w:left="5040" w:hanging="360"/>
      </w:pPr>
      <w:rPr>
        <w:rFonts w:ascii="Wingdings" w:hAnsi="Wingdings" w:hint="default"/>
      </w:rPr>
    </w:lvl>
    <w:lvl w:ilvl="7" w:tplc="FBF698BC" w:tentative="1">
      <w:start w:val="1"/>
      <w:numFmt w:val="bullet"/>
      <w:lvlText w:val=""/>
      <w:lvlJc w:val="left"/>
      <w:pPr>
        <w:tabs>
          <w:tab w:val="num" w:pos="5760"/>
        </w:tabs>
        <w:ind w:left="5760" w:hanging="360"/>
      </w:pPr>
      <w:rPr>
        <w:rFonts w:ascii="Wingdings" w:hAnsi="Wingdings" w:hint="default"/>
      </w:rPr>
    </w:lvl>
    <w:lvl w:ilvl="8" w:tplc="ECE25B9E"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69BC2C45"/>
    <w:multiLevelType w:val="hybridMultilevel"/>
    <w:tmpl w:val="E608634A"/>
    <w:lvl w:ilvl="0" w:tplc="57E096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2242CC9"/>
    <w:multiLevelType w:val="hybridMultilevel"/>
    <w:tmpl w:val="9E2C9BEC"/>
    <w:lvl w:ilvl="0" w:tplc="1C9A9B38">
      <w:start w:val="1"/>
      <w:numFmt w:val="bullet"/>
      <w:lvlText w:val=""/>
      <w:lvlJc w:val="left"/>
      <w:pPr>
        <w:tabs>
          <w:tab w:val="num" w:pos="720"/>
        </w:tabs>
        <w:ind w:left="720" w:hanging="360"/>
      </w:pPr>
      <w:rPr>
        <w:rFonts w:ascii="Wingdings" w:hAnsi="Wingdings" w:hint="default"/>
      </w:rPr>
    </w:lvl>
    <w:lvl w:ilvl="1" w:tplc="4AA8A632">
      <w:start w:val="1"/>
      <w:numFmt w:val="bullet"/>
      <w:lvlText w:val=""/>
      <w:lvlJc w:val="left"/>
      <w:pPr>
        <w:tabs>
          <w:tab w:val="num" w:pos="1440"/>
        </w:tabs>
        <w:ind w:left="1440" w:hanging="360"/>
      </w:pPr>
      <w:rPr>
        <w:rFonts w:ascii="Wingdings" w:hAnsi="Wingdings" w:hint="default"/>
      </w:rPr>
    </w:lvl>
    <w:lvl w:ilvl="2" w:tplc="5828693A">
      <w:start w:val="1"/>
      <w:numFmt w:val="bullet"/>
      <w:lvlText w:val=""/>
      <w:lvlJc w:val="left"/>
      <w:pPr>
        <w:tabs>
          <w:tab w:val="num" w:pos="2160"/>
        </w:tabs>
        <w:ind w:left="2160" w:hanging="360"/>
      </w:pPr>
      <w:rPr>
        <w:rFonts w:ascii="Wingdings" w:hAnsi="Wingdings" w:hint="default"/>
      </w:rPr>
    </w:lvl>
    <w:lvl w:ilvl="3" w:tplc="3E989918" w:tentative="1">
      <w:start w:val="1"/>
      <w:numFmt w:val="bullet"/>
      <w:lvlText w:val=""/>
      <w:lvlJc w:val="left"/>
      <w:pPr>
        <w:tabs>
          <w:tab w:val="num" w:pos="2880"/>
        </w:tabs>
        <w:ind w:left="2880" w:hanging="360"/>
      </w:pPr>
      <w:rPr>
        <w:rFonts w:ascii="Wingdings" w:hAnsi="Wingdings" w:hint="default"/>
      </w:rPr>
    </w:lvl>
    <w:lvl w:ilvl="4" w:tplc="C77C814E" w:tentative="1">
      <w:start w:val="1"/>
      <w:numFmt w:val="bullet"/>
      <w:lvlText w:val=""/>
      <w:lvlJc w:val="left"/>
      <w:pPr>
        <w:tabs>
          <w:tab w:val="num" w:pos="3600"/>
        </w:tabs>
        <w:ind w:left="3600" w:hanging="360"/>
      </w:pPr>
      <w:rPr>
        <w:rFonts w:ascii="Wingdings" w:hAnsi="Wingdings" w:hint="default"/>
      </w:rPr>
    </w:lvl>
    <w:lvl w:ilvl="5" w:tplc="1DF6E552" w:tentative="1">
      <w:start w:val="1"/>
      <w:numFmt w:val="bullet"/>
      <w:lvlText w:val=""/>
      <w:lvlJc w:val="left"/>
      <w:pPr>
        <w:tabs>
          <w:tab w:val="num" w:pos="4320"/>
        </w:tabs>
        <w:ind w:left="4320" w:hanging="360"/>
      </w:pPr>
      <w:rPr>
        <w:rFonts w:ascii="Wingdings" w:hAnsi="Wingdings" w:hint="default"/>
      </w:rPr>
    </w:lvl>
    <w:lvl w:ilvl="6" w:tplc="0686AB0A" w:tentative="1">
      <w:start w:val="1"/>
      <w:numFmt w:val="bullet"/>
      <w:lvlText w:val=""/>
      <w:lvlJc w:val="left"/>
      <w:pPr>
        <w:tabs>
          <w:tab w:val="num" w:pos="5040"/>
        </w:tabs>
        <w:ind w:left="5040" w:hanging="360"/>
      </w:pPr>
      <w:rPr>
        <w:rFonts w:ascii="Wingdings" w:hAnsi="Wingdings" w:hint="default"/>
      </w:rPr>
    </w:lvl>
    <w:lvl w:ilvl="7" w:tplc="15C8E86E" w:tentative="1">
      <w:start w:val="1"/>
      <w:numFmt w:val="bullet"/>
      <w:lvlText w:val=""/>
      <w:lvlJc w:val="left"/>
      <w:pPr>
        <w:tabs>
          <w:tab w:val="num" w:pos="5760"/>
        </w:tabs>
        <w:ind w:left="5760" w:hanging="360"/>
      </w:pPr>
      <w:rPr>
        <w:rFonts w:ascii="Wingdings" w:hAnsi="Wingdings" w:hint="default"/>
      </w:rPr>
    </w:lvl>
    <w:lvl w:ilvl="8" w:tplc="778A69CC" w:tentative="1">
      <w:start w:val="1"/>
      <w:numFmt w:val="bullet"/>
      <w:lvlText w:val=""/>
      <w:lvlJc w:val="left"/>
      <w:pPr>
        <w:tabs>
          <w:tab w:val="num" w:pos="6480"/>
        </w:tabs>
        <w:ind w:left="6480" w:hanging="360"/>
      </w:pPr>
      <w:rPr>
        <w:rFonts w:ascii="Wingdings" w:hAnsi="Wingdings" w:hint="default"/>
      </w:rPr>
    </w:lvl>
  </w:abstractNum>
  <w:abstractNum w:abstractNumId="33" w15:restartNumberingAfterBreak="0">
    <w:nsid w:val="72C130CE"/>
    <w:multiLevelType w:val="hybridMultilevel"/>
    <w:tmpl w:val="F1724DE2"/>
    <w:lvl w:ilvl="0" w:tplc="3E7C77AC">
      <w:start w:val="1"/>
      <w:numFmt w:val="bullet"/>
      <w:lvlText w:val=""/>
      <w:lvlJc w:val="left"/>
      <w:pPr>
        <w:tabs>
          <w:tab w:val="num" w:pos="720"/>
        </w:tabs>
        <w:ind w:left="720" w:hanging="360"/>
      </w:pPr>
      <w:rPr>
        <w:rFonts w:ascii="Wingdings" w:hAnsi="Wingdings" w:hint="default"/>
      </w:rPr>
    </w:lvl>
    <w:lvl w:ilvl="1" w:tplc="6AD01990" w:tentative="1">
      <w:start w:val="1"/>
      <w:numFmt w:val="bullet"/>
      <w:lvlText w:val=""/>
      <w:lvlJc w:val="left"/>
      <w:pPr>
        <w:tabs>
          <w:tab w:val="num" w:pos="1440"/>
        </w:tabs>
        <w:ind w:left="1440" w:hanging="360"/>
      </w:pPr>
      <w:rPr>
        <w:rFonts w:ascii="Wingdings" w:hAnsi="Wingdings" w:hint="default"/>
      </w:rPr>
    </w:lvl>
    <w:lvl w:ilvl="2" w:tplc="F65A76D6" w:tentative="1">
      <w:start w:val="1"/>
      <w:numFmt w:val="bullet"/>
      <w:lvlText w:val=""/>
      <w:lvlJc w:val="left"/>
      <w:pPr>
        <w:tabs>
          <w:tab w:val="num" w:pos="2160"/>
        </w:tabs>
        <w:ind w:left="2160" w:hanging="360"/>
      </w:pPr>
      <w:rPr>
        <w:rFonts w:ascii="Wingdings" w:hAnsi="Wingdings" w:hint="default"/>
      </w:rPr>
    </w:lvl>
    <w:lvl w:ilvl="3" w:tplc="62D85FC6" w:tentative="1">
      <w:start w:val="1"/>
      <w:numFmt w:val="bullet"/>
      <w:lvlText w:val=""/>
      <w:lvlJc w:val="left"/>
      <w:pPr>
        <w:tabs>
          <w:tab w:val="num" w:pos="2880"/>
        </w:tabs>
        <w:ind w:left="2880" w:hanging="360"/>
      </w:pPr>
      <w:rPr>
        <w:rFonts w:ascii="Wingdings" w:hAnsi="Wingdings" w:hint="default"/>
      </w:rPr>
    </w:lvl>
    <w:lvl w:ilvl="4" w:tplc="865E2D9A" w:tentative="1">
      <w:start w:val="1"/>
      <w:numFmt w:val="bullet"/>
      <w:lvlText w:val=""/>
      <w:lvlJc w:val="left"/>
      <w:pPr>
        <w:tabs>
          <w:tab w:val="num" w:pos="3600"/>
        </w:tabs>
        <w:ind w:left="3600" w:hanging="360"/>
      </w:pPr>
      <w:rPr>
        <w:rFonts w:ascii="Wingdings" w:hAnsi="Wingdings" w:hint="default"/>
      </w:rPr>
    </w:lvl>
    <w:lvl w:ilvl="5" w:tplc="E6FCD3C4" w:tentative="1">
      <w:start w:val="1"/>
      <w:numFmt w:val="bullet"/>
      <w:lvlText w:val=""/>
      <w:lvlJc w:val="left"/>
      <w:pPr>
        <w:tabs>
          <w:tab w:val="num" w:pos="4320"/>
        </w:tabs>
        <w:ind w:left="4320" w:hanging="360"/>
      </w:pPr>
      <w:rPr>
        <w:rFonts w:ascii="Wingdings" w:hAnsi="Wingdings" w:hint="default"/>
      </w:rPr>
    </w:lvl>
    <w:lvl w:ilvl="6" w:tplc="BA84DED4" w:tentative="1">
      <w:start w:val="1"/>
      <w:numFmt w:val="bullet"/>
      <w:lvlText w:val=""/>
      <w:lvlJc w:val="left"/>
      <w:pPr>
        <w:tabs>
          <w:tab w:val="num" w:pos="5040"/>
        </w:tabs>
        <w:ind w:left="5040" w:hanging="360"/>
      </w:pPr>
      <w:rPr>
        <w:rFonts w:ascii="Wingdings" w:hAnsi="Wingdings" w:hint="default"/>
      </w:rPr>
    </w:lvl>
    <w:lvl w:ilvl="7" w:tplc="E51E3282" w:tentative="1">
      <w:start w:val="1"/>
      <w:numFmt w:val="bullet"/>
      <w:lvlText w:val=""/>
      <w:lvlJc w:val="left"/>
      <w:pPr>
        <w:tabs>
          <w:tab w:val="num" w:pos="5760"/>
        </w:tabs>
        <w:ind w:left="5760" w:hanging="360"/>
      </w:pPr>
      <w:rPr>
        <w:rFonts w:ascii="Wingdings" w:hAnsi="Wingdings" w:hint="default"/>
      </w:rPr>
    </w:lvl>
    <w:lvl w:ilvl="8" w:tplc="2E1677B6"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75B035FA"/>
    <w:multiLevelType w:val="hybridMultilevel"/>
    <w:tmpl w:val="F15AD082"/>
    <w:lvl w:ilvl="0" w:tplc="C1CE90D4">
      <w:start w:val="1"/>
      <w:numFmt w:val="bullet"/>
      <w:lvlText w:val=""/>
      <w:lvlJc w:val="left"/>
      <w:pPr>
        <w:tabs>
          <w:tab w:val="num" w:pos="720"/>
        </w:tabs>
        <w:ind w:left="720" w:hanging="360"/>
      </w:pPr>
      <w:rPr>
        <w:rFonts w:ascii="Wingdings" w:hAnsi="Wingdings" w:hint="default"/>
      </w:rPr>
    </w:lvl>
    <w:lvl w:ilvl="1" w:tplc="BD0C309E" w:tentative="1">
      <w:start w:val="1"/>
      <w:numFmt w:val="bullet"/>
      <w:lvlText w:val=""/>
      <w:lvlJc w:val="left"/>
      <w:pPr>
        <w:tabs>
          <w:tab w:val="num" w:pos="1440"/>
        </w:tabs>
        <w:ind w:left="1440" w:hanging="360"/>
      </w:pPr>
      <w:rPr>
        <w:rFonts w:ascii="Wingdings" w:hAnsi="Wingdings" w:hint="default"/>
      </w:rPr>
    </w:lvl>
    <w:lvl w:ilvl="2" w:tplc="ADD8C14A" w:tentative="1">
      <w:start w:val="1"/>
      <w:numFmt w:val="bullet"/>
      <w:lvlText w:val=""/>
      <w:lvlJc w:val="left"/>
      <w:pPr>
        <w:tabs>
          <w:tab w:val="num" w:pos="2160"/>
        </w:tabs>
        <w:ind w:left="2160" w:hanging="360"/>
      </w:pPr>
      <w:rPr>
        <w:rFonts w:ascii="Wingdings" w:hAnsi="Wingdings" w:hint="default"/>
      </w:rPr>
    </w:lvl>
    <w:lvl w:ilvl="3" w:tplc="A8DCAD82" w:tentative="1">
      <w:start w:val="1"/>
      <w:numFmt w:val="bullet"/>
      <w:lvlText w:val=""/>
      <w:lvlJc w:val="left"/>
      <w:pPr>
        <w:tabs>
          <w:tab w:val="num" w:pos="2880"/>
        </w:tabs>
        <w:ind w:left="2880" w:hanging="360"/>
      </w:pPr>
      <w:rPr>
        <w:rFonts w:ascii="Wingdings" w:hAnsi="Wingdings" w:hint="default"/>
      </w:rPr>
    </w:lvl>
    <w:lvl w:ilvl="4" w:tplc="F30250E4" w:tentative="1">
      <w:start w:val="1"/>
      <w:numFmt w:val="bullet"/>
      <w:lvlText w:val=""/>
      <w:lvlJc w:val="left"/>
      <w:pPr>
        <w:tabs>
          <w:tab w:val="num" w:pos="3600"/>
        </w:tabs>
        <w:ind w:left="3600" w:hanging="360"/>
      </w:pPr>
      <w:rPr>
        <w:rFonts w:ascii="Wingdings" w:hAnsi="Wingdings" w:hint="default"/>
      </w:rPr>
    </w:lvl>
    <w:lvl w:ilvl="5" w:tplc="BAD2B8C4" w:tentative="1">
      <w:start w:val="1"/>
      <w:numFmt w:val="bullet"/>
      <w:lvlText w:val=""/>
      <w:lvlJc w:val="left"/>
      <w:pPr>
        <w:tabs>
          <w:tab w:val="num" w:pos="4320"/>
        </w:tabs>
        <w:ind w:left="4320" w:hanging="360"/>
      </w:pPr>
      <w:rPr>
        <w:rFonts w:ascii="Wingdings" w:hAnsi="Wingdings" w:hint="default"/>
      </w:rPr>
    </w:lvl>
    <w:lvl w:ilvl="6" w:tplc="B582BD54" w:tentative="1">
      <w:start w:val="1"/>
      <w:numFmt w:val="bullet"/>
      <w:lvlText w:val=""/>
      <w:lvlJc w:val="left"/>
      <w:pPr>
        <w:tabs>
          <w:tab w:val="num" w:pos="5040"/>
        </w:tabs>
        <w:ind w:left="5040" w:hanging="360"/>
      </w:pPr>
      <w:rPr>
        <w:rFonts w:ascii="Wingdings" w:hAnsi="Wingdings" w:hint="default"/>
      </w:rPr>
    </w:lvl>
    <w:lvl w:ilvl="7" w:tplc="EAC0616A" w:tentative="1">
      <w:start w:val="1"/>
      <w:numFmt w:val="bullet"/>
      <w:lvlText w:val=""/>
      <w:lvlJc w:val="left"/>
      <w:pPr>
        <w:tabs>
          <w:tab w:val="num" w:pos="5760"/>
        </w:tabs>
        <w:ind w:left="5760" w:hanging="360"/>
      </w:pPr>
      <w:rPr>
        <w:rFonts w:ascii="Wingdings" w:hAnsi="Wingdings" w:hint="default"/>
      </w:rPr>
    </w:lvl>
    <w:lvl w:ilvl="8" w:tplc="7DE8C316"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EDE52F0"/>
    <w:multiLevelType w:val="hybridMultilevel"/>
    <w:tmpl w:val="169CE102"/>
    <w:lvl w:ilvl="0" w:tplc="968A9DAE">
      <w:start w:val="1"/>
      <w:numFmt w:val="bullet"/>
      <w:lvlText w:val=""/>
      <w:lvlJc w:val="left"/>
      <w:pPr>
        <w:tabs>
          <w:tab w:val="num" w:pos="720"/>
        </w:tabs>
        <w:ind w:left="720" w:hanging="360"/>
      </w:pPr>
      <w:rPr>
        <w:rFonts w:ascii="Wingdings" w:hAnsi="Wingdings" w:hint="default"/>
      </w:rPr>
    </w:lvl>
    <w:lvl w:ilvl="1" w:tplc="9B7C5CC4" w:tentative="1">
      <w:start w:val="1"/>
      <w:numFmt w:val="bullet"/>
      <w:lvlText w:val=""/>
      <w:lvlJc w:val="left"/>
      <w:pPr>
        <w:tabs>
          <w:tab w:val="num" w:pos="1440"/>
        </w:tabs>
        <w:ind w:left="1440" w:hanging="360"/>
      </w:pPr>
      <w:rPr>
        <w:rFonts w:ascii="Wingdings" w:hAnsi="Wingdings" w:hint="default"/>
      </w:rPr>
    </w:lvl>
    <w:lvl w:ilvl="2" w:tplc="532AF1F2" w:tentative="1">
      <w:start w:val="1"/>
      <w:numFmt w:val="bullet"/>
      <w:lvlText w:val=""/>
      <w:lvlJc w:val="left"/>
      <w:pPr>
        <w:tabs>
          <w:tab w:val="num" w:pos="2160"/>
        </w:tabs>
        <w:ind w:left="2160" w:hanging="360"/>
      </w:pPr>
      <w:rPr>
        <w:rFonts w:ascii="Wingdings" w:hAnsi="Wingdings" w:hint="default"/>
      </w:rPr>
    </w:lvl>
    <w:lvl w:ilvl="3" w:tplc="6EDA0768" w:tentative="1">
      <w:start w:val="1"/>
      <w:numFmt w:val="bullet"/>
      <w:lvlText w:val=""/>
      <w:lvlJc w:val="left"/>
      <w:pPr>
        <w:tabs>
          <w:tab w:val="num" w:pos="2880"/>
        </w:tabs>
        <w:ind w:left="2880" w:hanging="360"/>
      </w:pPr>
      <w:rPr>
        <w:rFonts w:ascii="Wingdings" w:hAnsi="Wingdings" w:hint="default"/>
      </w:rPr>
    </w:lvl>
    <w:lvl w:ilvl="4" w:tplc="7996FE0A" w:tentative="1">
      <w:start w:val="1"/>
      <w:numFmt w:val="bullet"/>
      <w:lvlText w:val=""/>
      <w:lvlJc w:val="left"/>
      <w:pPr>
        <w:tabs>
          <w:tab w:val="num" w:pos="3600"/>
        </w:tabs>
        <w:ind w:left="3600" w:hanging="360"/>
      </w:pPr>
      <w:rPr>
        <w:rFonts w:ascii="Wingdings" w:hAnsi="Wingdings" w:hint="default"/>
      </w:rPr>
    </w:lvl>
    <w:lvl w:ilvl="5" w:tplc="655E4978" w:tentative="1">
      <w:start w:val="1"/>
      <w:numFmt w:val="bullet"/>
      <w:lvlText w:val=""/>
      <w:lvlJc w:val="left"/>
      <w:pPr>
        <w:tabs>
          <w:tab w:val="num" w:pos="4320"/>
        </w:tabs>
        <w:ind w:left="4320" w:hanging="360"/>
      </w:pPr>
      <w:rPr>
        <w:rFonts w:ascii="Wingdings" w:hAnsi="Wingdings" w:hint="default"/>
      </w:rPr>
    </w:lvl>
    <w:lvl w:ilvl="6" w:tplc="0A5CC1C6" w:tentative="1">
      <w:start w:val="1"/>
      <w:numFmt w:val="bullet"/>
      <w:lvlText w:val=""/>
      <w:lvlJc w:val="left"/>
      <w:pPr>
        <w:tabs>
          <w:tab w:val="num" w:pos="5040"/>
        </w:tabs>
        <w:ind w:left="5040" w:hanging="360"/>
      </w:pPr>
      <w:rPr>
        <w:rFonts w:ascii="Wingdings" w:hAnsi="Wingdings" w:hint="default"/>
      </w:rPr>
    </w:lvl>
    <w:lvl w:ilvl="7" w:tplc="64F200C4" w:tentative="1">
      <w:start w:val="1"/>
      <w:numFmt w:val="bullet"/>
      <w:lvlText w:val=""/>
      <w:lvlJc w:val="left"/>
      <w:pPr>
        <w:tabs>
          <w:tab w:val="num" w:pos="5760"/>
        </w:tabs>
        <w:ind w:left="5760" w:hanging="360"/>
      </w:pPr>
      <w:rPr>
        <w:rFonts w:ascii="Wingdings" w:hAnsi="Wingdings" w:hint="default"/>
      </w:rPr>
    </w:lvl>
    <w:lvl w:ilvl="8" w:tplc="CDDC08D6"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F5F44E6"/>
    <w:multiLevelType w:val="hybridMultilevel"/>
    <w:tmpl w:val="C0D438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7"/>
  </w:num>
  <w:num w:numId="2">
    <w:abstractNumId w:val="5"/>
  </w:num>
  <w:num w:numId="3">
    <w:abstractNumId w:val="0"/>
  </w:num>
  <w:num w:numId="4">
    <w:abstractNumId w:val="8"/>
  </w:num>
  <w:num w:numId="5">
    <w:abstractNumId w:val="19"/>
  </w:num>
  <w:num w:numId="6">
    <w:abstractNumId w:val="32"/>
  </w:num>
  <w:num w:numId="7">
    <w:abstractNumId w:val="1"/>
  </w:num>
  <w:num w:numId="8">
    <w:abstractNumId w:val="35"/>
  </w:num>
  <w:num w:numId="9">
    <w:abstractNumId w:val="34"/>
  </w:num>
  <w:num w:numId="10">
    <w:abstractNumId w:val="28"/>
  </w:num>
  <w:num w:numId="11">
    <w:abstractNumId w:val="10"/>
  </w:num>
  <w:num w:numId="12">
    <w:abstractNumId w:val="4"/>
  </w:num>
  <w:num w:numId="13">
    <w:abstractNumId w:val="22"/>
  </w:num>
  <w:num w:numId="14">
    <w:abstractNumId w:val="11"/>
  </w:num>
  <w:num w:numId="15">
    <w:abstractNumId w:val="30"/>
  </w:num>
  <w:num w:numId="16">
    <w:abstractNumId w:val="26"/>
  </w:num>
  <w:num w:numId="17">
    <w:abstractNumId w:val="9"/>
  </w:num>
  <w:num w:numId="18">
    <w:abstractNumId w:val="36"/>
  </w:num>
  <w:num w:numId="19">
    <w:abstractNumId w:val="29"/>
  </w:num>
  <w:num w:numId="20">
    <w:abstractNumId w:val="23"/>
  </w:num>
  <w:num w:numId="21">
    <w:abstractNumId w:val="20"/>
  </w:num>
  <w:num w:numId="22">
    <w:abstractNumId w:val="27"/>
  </w:num>
  <w:num w:numId="23">
    <w:abstractNumId w:val="15"/>
  </w:num>
  <w:num w:numId="24">
    <w:abstractNumId w:val="31"/>
  </w:num>
  <w:num w:numId="25">
    <w:abstractNumId w:val="14"/>
  </w:num>
  <w:num w:numId="26">
    <w:abstractNumId w:val="24"/>
  </w:num>
  <w:num w:numId="27">
    <w:abstractNumId w:val="7"/>
  </w:num>
  <w:num w:numId="28">
    <w:abstractNumId w:val="33"/>
  </w:num>
  <w:num w:numId="29">
    <w:abstractNumId w:val="18"/>
  </w:num>
  <w:num w:numId="30">
    <w:abstractNumId w:val="2"/>
  </w:num>
  <w:num w:numId="31">
    <w:abstractNumId w:val="12"/>
  </w:num>
  <w:num w:numId="32">
    <w:abstractNumId w:val="25"/>
  </w:num>
  <w:num w:numId="33">
    <w:abstractNumId w:val="3"/>
  </w:num>
  <w:num w:numId="34">
    <w:abstractNumId w:val="13"/>
  </w:num>
  <w:num w:numId="35">
    <w:abstractNumId w:val="6"/>
  </w:num>
  <w:num w:numId="36">
    <w:abstractNumId w:val="16"/>
  </w:num>
  <w:num w:numId="37">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5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66E43"/>
    <w:rsid w:val="00003E93"/>
    <w:rsid w:val="00012F65"/>
    <w:rsid w:val="00023C1D"/>
    <w:rsid w:val="0004143A"/>
    <w:rsid w:val="000549D1"/>
    <w:rsid w:val="00087657"/>
    <w:rsid w:val="000971FA"/>
    <w:rsid w:val="000E476B"/>
    <w:rsid w:val="001D2026"/>
    <w:rsid w:val="002448C9"/>
    <w:rsid w:val="00290F9E"/>
    <w:rsid w:val="002D2E93"/>
    <w:rsid w:val="002E431B"/>
    <w:rsid w:val="002F1D8B"/>
    <w:rsid w:val="00306EB1"/>
    <w:rsid w:val="0032655B"/>
    <w:rsid w:val="00495E44"/>
    <w:rsid w:val="00496870"/>
    <w:rsid w:val="004E6586"/>
    <w:rsid w:val="004E7E4B"/>
    <w:rsid w:val="004F449D"/>
    <w:rsid w:val="005A351F"/>
    <w:rsid w:val="005D091A"/>
    <w:rsid w:val="00625674"/>
    <w:rsid w:val="00662491"/>
    <w:rsid w:val="00664CEC"/>
    <w:rsid w:val="006F7EBE"/>
    <w:rsid w:val="0081101F"/>
    <w:rsid w:val="0087185A"/>
    <w:rsid w:val="009A5B4D"/>
    <w:rsid w:val="00A20116"/>
    <w:rsid w:val="00A66E43"/>
    <w:rsid w:val="00B44C9B"/>
    <w:rsid w:val="00BB04BF"/>
    <w:rsid w:val="00C24116"/>
    <w:rsid w:val="00C40493"/>
    <w:rsid w:val="00C45711"/>
    <w:rsid w:val="00C64F26"/>
    <w:rsid w:val="00C73EEB"/>
    <w:rsid w:val="00C802D1"/>
    <w:rsid w:val="00D97076"/>
    <w:rsid w:val="00DB0E85"/>
    <w:rsid w:val="00E6735B"/>
    <w:rsid w:val="00E96921"/>
    <w:rsid w:val="00EC1527"/>
    <w:rsid w:val="00EE79DB"/>
    <w:rsid w:val="00F653A5"/>
    <w:rsid w:val="00FB2D0B"/>
    <w:rsid w:val="00FD14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8"/>
    <o:shapelayout v:ext="edit">
      <o:idmap v:ext="edit" data="2"/>
    </o:shapelayout>
  </w:shapeDefaults>
  <w:decimalSymbol w:val="."/>
  <w:listSeparator w:val=","/>
  <w14:docId w14:val="7EC1894B"/>
  <w15:chartTrackingRefBased/>
  <w15:docId w15:val="{822AD8D4-1983-4F1F-B348-640479FC65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2567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25674"/>
    <w:rPr>
      <w:sz w:val="18"/>
      <w:szCs w:val="18"/>
    </w:rPr>
  </w:style>
  <w:style w:type="paragraph" w:styleId="a5">
    <w:name w:val="footer"/>
    <w:basedOn w:val="a"/>
    <w:link w:val="a6"/>
    <w:uiPriority w:val="99"/>
    <w:unhideWhenUsed/>
    <w:rsid w:val="00625674"/>
    <w:pPr>
      <w:tabs>
        <w:tab w:val="center" w:pos="4153"/>
        <w:tab w:val="right" w:pos="8306"/>
      </w:tabs>
      <w:snapToGrid w:val="0"/>
      <w:jc w:val="left"/>
    </w:pPr>
    <w:rPr>
      <w:sz w:val="18"/>
      <w:szCs w:val="18"/>
    </w:rPr>
  </w:style>
  <w:style w:type="character" w:customStyle="1" w:styleId="a6">
    <w:name w:val="页脚 字符"/>
    <w:basedOn w:val="a0"/>
    <w:link w:val="a5"/>
    <w:uiPriority w:val="99"/>
    <w:rsid w:val="00625674"/>
    <w:rPr>
      <w:sz w:val="18"/>
      <w:szCs w:val="18"/>
    </w:rPr>
  </w:style>
  <w:style w:type="paragraph" w:styleId="a7">
    <w:name w:val="List Paragraph"/>
    <w:basedOn w:val="a"/>
    <w:uiPriority w:val="34"/>
    <w:qFormat/>
    <w:rsid w:val="002E431B"/>
    <w:pPr>
      <w:ind w:firstLineChars="200" w:firstLine="420"/>
    </w:pPr>
  </w:style>
  <w:style w:type="paragraph" w:styleId="a8">
    <w:name w:val="Normal (Web)"/>
    <w:basedOn w:val="a"/>
    <w:uiPriority w:val="99"/>
    <w:semiHidden/>
    <w:unhideWhenUsed/>
    <w:rsid w:val="00E6735B"/>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02713">
      <w:bodyDiv w:val="1"/>
      <w:marLeft w:val="0"/>
      <w:marRight w:val="0"/>
      <w:marTop w:val="0"/>
      <w:marBottom w:val="0"/>
      <w:divBdr>
        <w:top w:val="none" w:sz="0" w:space="0" w:color="auto"/>
        <w:left w:val="none" w:sz="0" w:space="0" w:color="auto"/>
        <w:bottom w:val="none" w:sz="0" w:space="0" w:color="auto"/>
        <w:right w:val="none" w:sz="0" w:space="0" w:color="auto"/>
      </w:divBdr>
    </w:div>
    <w:div w:id="36011594">
      <w:bodyDiv w:val="1"/>
      <w:marLeft w:val="0"/>
      <w:marRight w:val="0"/>
      <w:marTop w:val="0"/>
      <w:marBottom w:val="0"/>
      <w:divBdr>
        <w:top w:val="none" w:sz="0" w:space="0" w:color="auto"/>
        <w:left w:val="none" w:sz="0" w:space="0" w:color="auto"/>
        <w:bottom w:val="none" w:sz="0" w:space="0" w:color="auto"/>
        <w:right w:val="none" w:sz="0" w:space="0" w:color="auto"/>
      </w:divBdr>
    </w:div>
    <w:div w:id="65080178">
      <w:bodyDiv w:val="1"/>
      <w:marLeft w:val="0"/>
      <w:marRight w:val="0"/>
      <w:marTop w:val="0"/>
      <w:marBottom w:val="0"/>
      <w:divBdr>
        <w:top w:val="none" w:sz="0" w:space="0" w:color="auto"/>
        <w:left w:val="none" w:sz="0" w:space="0" w:color="auto"/>
        <w:bottom w:val="none" w:sz="0" w:space="0" w:color="auto"/>
        <w:right w:val="none" w:sz="0" w:space="0" w:color="auto"/>
      </w:divBdr>
    </w:div>
    <w:div w:id="92939534">
      <w:bodyDiv w:val="1"/>
      <w:marLeft w:val="0"/>
      <w:marRight w:val="0"/>
      <w:marTop w:val="0"/>
      <w:marBottom w:val="0"/>
      <w:divBdr>
        <w:top w:val="none" w:sz="0" w:space="0" w:color="auto"/>
        <w:left w:val="none" w:sz="0" w:space="0" w:color="auto"/>
        <w:bottom w:val="none" w:sz="0" w:space="0" w:color="auto"/>
        <w:right w:val="none" w:sz="0" w:space="0" w:color="auto"/>
      </w:divBdr>
      <w:divsChild>
        <w:div w:id="1770077855">
          <w:marLeft w:val="547"/>
          <w:marRight w:val="0"/>
          <w:marTop w:val="0"/>
          <w:marBottom w:val="0"/>
          <w:divBdr>
            <w:top w:val="none" w:sz="0" w:space="0" w:color="auto"/>
            <w:left w:val="none" w:sz="0" w:space="0" w:color="auto"/>
            <w:bottom w:val="none" w:sz="0" w:space="0" w:color="auto"/>
            <w:right w:val="none" w:sz="0" w:space="0" w:color="auto"/>
          </w:divBdr>
        </w:div>
      </w:divsChild>
    </w:div>
    <w:div w:id="114373826">
      <w:bodyDiv w:val="1"/>
      <w:marLeft w:val="0"/>
      <w:marRight w:val="0"/>
      <w:marTop w:val="0"/>
      <w:marBottom w:val="0"/>
      <w:divBdr>
        <w:top w:val="none" w:sz="0" w:space="0" w:color="auto"/>
        <w:left w:val="none" w:sz="0" w:space="0" w:color="auto"/>
        <w:bottom w:val="none" w:sz="0" w:space="0" w:color="auto"/>
        <w:right w:val="none" w:sz="0" w:space="0" w:color="auto"/>
      </w:divBdr>
      <w:divsChild>
        <w:div w:id="674068175">
          <w:marLeft w:val="1800"/>
          <w:marRight w:val="0"/>
          <w:marTop w:val="115"/>
          <w:marBottom w:val="0"/>
          <w:divBdr>
            <w:top w:val="none" w:sz="0" w:space="0" w:color="auto"/>
            <w:left w:val="none" w:sz="0" w:space="0" w:color="auto"/>
            <w:bottom w:val="none" w:sz="0" w:space="0" w:color="auto"/>
            <w:right w:val="none" w:sz="0" w:space="0" w:color="auto"/>
          </w:divBdr>
        </w:div>
      </w:divsChild>
    </w:div>
    <w:div w:id="122382900">
      <w:bodyDiv w:val="1"/>
      <w:marLeft w:val="0"/>
      <w:marRight w:val="0"/>
      <w:marTop w:val="0"/>
      <w:marBottom w:val="0"/>
      <w:divBdr>
        <w:top w:val="none" w:sz="0" w:space="0" w:color="auto"/>
        <w:left w:val="none" w:sz="0" w:space="0" w:color="auto"/>
        <w:bottom w:val="none" w:sz="0" w:space="0" w:color="auto"/>
        <w:right w:val="none" w:sz="0" w:space="0" w:color="auto"/>
      </w:divBdr>
    </w:div>
    <w:div w:id="139689326">
      <w:bodyDiv w:val="1"/>
      <w:marLeft w:val="0"/>
      <w:marRight w:val="0"/>
      <w:marTop w:val="0"/>
      <w:marBottom w:val="0"/>
      <w:divBdr>
        <w:top w:val="none" w:sz="0" w:space="0" w:color="auto"/>
        <w:left w:val="none" w:sz="0" w:space="0" w:color="auto"/>
        <w:bottom w:val="none" w:sz="0" w:space="0" w:color="auto"/>
        <w:right w:val="none" w:sz="0" w:space="0" w:color="auto"/>
      </w:divBdr>
      <w:divsChild>
        <w:div w:id="935019524">
          <w:marLeft w:val="547"/>
          <w:marRight w:val="0"/>
          <w:marTop w:val="154"/>
          <w:marBottom w:val="0"/>
          <w:divBdr>
            <w:top w:val="none" w:sz="0" w:space="0" w:color="auto"/>
            <w:left w:val="none" w:sz="0" w:space="0" w:color="auto"/>
            <w:bottom w:val="none" w:sz="0" w:space="0" w:color="auto"/>
            <w:right w:val="none" w:sz="0" w:space="0" w:color="auto"/>
          </w:divBdr>
        </w:div>
        <w:div w:id="813831573">
          <w:marLeft w:val="547"/>
          <w:marRight w:val="0"/>
          <w:marTop w:val="154"/>
          <w:marBottom w:val="0"/>
          <w:divBdr>
            <w:top w:val="none" w:sz="0" w:space="0" w:color="auto"/>
            <w:left w:val="none" w:sz="0" w:space="0" w:color="auto"/>
            <w:bottom w:val="none" w:sz="0" w:space="0" w:color="auto"/>
            <w:right w:val="none" w:sz="0" w:space="0" w:color="auto"/>
          </w:divBdr>
        </w:div>
      </w:divsChild>
    </w:div>
    <w:div w:id="253712419">
      <w:bodyDiv w:val="1"/>
      <w:marLeft w:val="0"/>
      <w:marRight w:val="0"/>
      <w:marTop w:val="0"/>
      <w:marBottom w:val="0"/>
      <w:divBdr>
        <w:top w:val="none" w:sz="0" w:space="0" w:color="auto"/>
        <w:left w:val="none" w:sz="0" w:space="0" w:color="auto"/>
        <w:bottom w:val="none" w:sz="0" w:space="0" w:color="auto"/>
        <w:right w:val="none" w:sz="0" w:space="0" w:color="auto"/>
      </w:divBdr>
      <w:divsChild>
        <w:div w:id="1525512395">
          <w:marLeft w:val="1166"/>
          <w:marRight w:val="0"/>
          <w:marTop w:val="115"/>
          <w:marBottom w:val="0"/>
          <w:divBdr>
            <w:top w:val="none" w:sz="0" w:space="0" w:color="auto"/>
            <w:left w:val="none" w:sz="0" w:space="0" w:color="auto"/>
            <w:bottom w:val="none" w:sz="0" w:space="0" w:color="auto"/>
            <w:right w:val="none" w:sz="0" w:space="0" w:color="auto"/>
          </w:divBdr>
        </w:div>
        <w:div w:id="851841980">
          <w:marLeft w:val="1166"/>
          <w:marRight w:val="0"/>
          <w:marTop w:val="134"/>
          <w:marBottom w:val="0"/>
          <w:divBdr>
            <w:top w:val="none" w:sz="0" w:space="0" w:color="auto"/>
            <w:left w:val="none" w:sz="0" w:space="0" w:color="auto"/>
            <w:bottom w:val="none" w:sz="0" w:space="0" w:color="auto"/>
            <w:right w:val="none" w:sz="0" w:space="0" w:color="auto"/>
          </w:divBdr>
        </w:div>
        <w:div w:id="1282347209">
          <w:marLeft w:val="1166"/>
          <w:marRight w:val="0"/>
          <w:marTop w:val="115"/>
          <w:marBottom w:val="0"/>
          <w:divBdr>
            <w:top w:val="none" w:sz="0" w:space="0" w:color="auto"/>
            <w:left w:val="none" w:sz="0" w:space="0" w:color="auto"/>
            <w:bottom w:val="none" w:sz="0" w:space="0" w:color="auto"/>
            <w:right w:val="none" w:sz="0" w:space="0" w:color="auto"/>
          </w:divBdr>
        </w:div>
        <w:div w:id="862013882">
          <w:marLeft w:val="1166"/>
          <w:marRight w:val="0"/>
          <w:marTop w:val="134"/>
          <w:marBottom w:val="0"/>
          <w:divBdr>
            <w:top w:val="none" w:sz="0" w:space="0" w:color="auto"/>
            <w:left w:val="none" w:sz="0" w:space="0" w:color="auto"/>
            <w:bottom w:val="none" w:sz="0" w:space="0" w:color="auto"/>
            <w:right w:val="none" w:sz="0" w:space="0" w:color="auto"/>
          </w:divBdr>
        </w:div>
      </w:divsChild>
    </w:div>
    <w:div w:id="348800644">
      <w:bodyDiv w:val="1"/>
      <w:marLeft w:val="0"/>
      <w:marRight w:val="0"/>
      <w:marTop w:val="0"/>
      <w:marBottom w:val="0"/>
      <w:divBdr>
        <w:top w:val="none" w:sz="0" w:space="0" w:color="auto"/>
        <w:left w:val="none" w:sz="0" w:space="0" w:color="auto"/>
        <w:bottom w:val="none" w:sz="0" w:space="0" w:color="auto"/>
        <w:right w:val="none" w:sz="0" w:space="0" w:color="auto"/>
      </w:divBdr>
      <w:divsChild>
        <w:div w:id="524097978">
          <w:marLeft w:val="547"/>
          <w:marRight w:val="0"/>
          <w:marTop w:val="0"/>
          <w:marBottom w:val="0"/>
          <w:divBdr>
            <w:top w:val="none" w:sz="0" w:space="0" w:color="auto"/>
            <w:left w:val="none" w:sz="0" w:space="0" w:color="auto"/>
            <w:bottom w:val="none" w:sz="0" w:space="0" w:color="auto"/>
            <w:right w:val="none" w:sz="0" w:space="0" w:color="auto"/>
          </w:divBdr>
        </w:div>
      </w:divsChild>
    </w:div>
    <w:div w:id="349181173">
      <w:bodyDiv w:val="1"/>
      <w:marLeft w:val="0"/>
      <w:marRight w:val="0"/>
      <w:marTop w:val="0"/>
      <w:marBottom w:val="0"/>
      <w:divBdr>
        <w:top w:val="none" w:sz="0" w:space="0" w:color="auto"/>
        <w:left w:val="none" w:sz="0" w:space="0" w:color="auto"/>
        <w:bottom w:val="none" w:sz="0" w:space="0" w:color="auto"/>
        <w:right w:val="none" w:sz="0" w:space="0" w:color="auto"/>
      </w:divBdr>
    </w:div>
    <w:div w:id="377438621">
      <w:bodyDiv w:val="1"/>
      <w:marLeft w:val="0"/>
      <w:marRight w:val="0"/>
      <w:marTop w:val="0"/>
      <w:marBottom w:val="0"/>
      <w:divBdr>
        <w:top w:val="none" w:sz="0" w:space="0" w:color="auto"/>
        <w:left w:val="none" w:sz="0" w:space="0" w:color="auto"/>
        <w:bottom w:val="none" w:sz="0" w:space="0" w:color="auto"/>
        <w:right w:val="none" w:sz="0" w:space="0" w:color="auto"/>
      </w:divBdr>
      <w:divsChild>
        <w:div w:id="847984901">
          <w:marLeft w:val="547"/>
          <w:marRight w:val="0"/>
          <w:marTop w:val="77"/>
          <w:marBottom w:val="0"/>
          <w:divBdr>
            <w:top w:val="none" w:sz="0" w:space="0" w:color="auto"/>
            <w:left w:val="none" w:sz="0" w:space="0" w:color="auto"/>
            <w:bottom w:val="none" w:sz="0" w:space="0" w:color="auto"/>
            <w:right w:val="none" w:sz="0" w:space="0" w:color="auto"/>
          </w:divBdr>
        </w:div>
      </w:divsChild>
    </w:div>
    <w:div w:id="416096719">
      <w:bodyDiv w:val="1"/>
      <w:marLeft w:val="0"/>
      <w:marRight w:val="0"/>
      <w:marTop w:val="0"/>
      <w:marBottom w:val="0"/>
      <w:divBdr>
        <w:top w:val="none" w:sz="0" w:space="0" w:color="auto"/>
        <w:left w:val="none" w:sz="0" w:space="0" w:color="auto"/>
        <w:bottom w:val="none" w:sz="0" w:space="0" w:color="auto"/>
        <w:right w:val="none" w:sz="0" w:space="0" w:color="auto"/>
      </w:divBdr>
      <w:divsChild>
        <w:div w:id="2144735444">
          <w:marLeft w:val="1800"/>
          <w:marRight w:val="0"/>
          <w:marTop w:val="96"/>
          <w:marBottom w:val="0"/>
          <w:divBdr>
            <w:top w:val="none" w:sz="0" w:space="0" w:color="auto"/>
            <w:left w:val="none" w:sz="0" w:space="0" w:color="auto"/>
            <w:bottom w:val="none" w:sz="0" w:space="0" w:color="auto"/>
            <w:right w:val="none" w:sz="0" w:space="0" w:color="auto"/>
          </w:divBdr>
        </w:div>
        <w:div w:id="312486817">
          <w:marLeft w:val="1800"/>
          <w:marRight w:val="0"/>
          <w:marTop w:val="96"/>
          <w:marBottom w:val="0"/>
          <w:divBdr>
            <w:top w:val="none" w:sz="0" w:space="0" w:color="auto"/>
            <w:left w:val="none" w:sz="0" w:space="0" w:color="auto"/>
            <w:bottom w:val="none" w:sz="0" w:space="0" w:color="auto"/>
            <w:right w:val="none" w:sz="0" w:space="0" w:color="auto"/>
          </w:divBdr>
        </w:div>
        <w:div w:id="1586457812">
          <w:marLeft w:val="1800"/>
          <w:marRight w:val="0"/>
          <w:marTop w:val="96"/>
          <w:marBottom w:val="0"/>
          <w:divBdr>
            <w:top w:val="none" w:sz="0" w:space="0" w:color="auto"/>
            <w:left w:val="none" w:sz="0" w:space="0" w:color="auto"/>
            <w:bottom w:val="none" w:sz="0" w:space="0" w:color="auto"/>
            <w:right w:val="none" w:sz="0" w:space="0" w:color="auto"/>
          </w:divBdr>
        </w:div>
      </w:divsChild>
    </w:div>
    <w:div w:id="456031178">
      <w:bodyDiv w:val="1"/>
      <w:marLeft w:val="0"/>
      <w:marRight w:val="0"/>
      <w:marTop w:val="0"/>
      <w:marBottom w:val="0"/>
      <w:divBdr>
        <w:top w:val="none" w:sz="0" w:space="0" w:color="auto"/>
        <w:left w:val="none" w:sz="0" w:space="0" w:color="auto"/>
        <w:bottom w:val="none" w:sz="0" w:space="0" w:color="auto"/>
        <w:right w:val="none" w:sz="0" w:space="0" w:color="auto"/>
      </w:divBdr>
      <w:divsChild>
        <w:div w:id="397364015">
          <w:marLeft w:val="1166"/>
          <w:marRight w:val="0"/>
          <w:marTop w:val="134"/>
          <w:marBottom w:val="0"/>
          <w:divBdr>
            <w:top w:val="none" w:sz="0" w:space="0" w:color="auto"/>
            <w:left w:val="none" w:sz="0" w:space="0" w:color="auto"/>
            <w:bottom w:val="none" w:sz="0" w:space="0" w:color="auto"/>
            <w:right w:val="none" w:sz="0" w:space="0" w:color="auto"/>
          </w:divBdr>
        </w:div>
        <w:div w:id="1664317455">
          <w:marLeft w:val="1166"/>
          <w:marRight w:val="0"/>
          <w:marTop w:val="134"/>
          <w:marBottom w:val="0"/>
          <w:divBdr>
            <w:top w:val="none" w:sz="0" w:space="0" w:color="auto"/>
            <w:left w:val="none" w:sz="0" w:space="0" w:color="auto"/>
            <w:bottom w:val="none" w:sz="0" w:space="0" w:color="auto"/>
            <w:right w:val="none" w:sz="0" w:space="0" w:color="auto"/>
          </w:divBdr>
        </w:div>
        <w:div w:id="1193836467">
          <w:marLeft w:val="1166"/>
          <w:marRight w:val="0"/>
          <w:marTop w:val="134"/>
          <w:marBottom w:val="0"/>
          <w:divBdr>
            <w:top w:val="none" w:sz="0" w:space="0" w:color="auto"/>
            <w:left w:val="none" w:sz="0" w:space="0" w:color="auto"/>
            <w:bottom w:val="none" w:sz="0" w:space="0" w:color="auto"/>
            <w:right w:val="none" w:sz="0" w:space="0" w:color="auto"/>
          </w:divBdr>
        </w:div>
      </w:divsChild>
    </w:div>
    <w:div w:id="491651476">
      <w:bodyDiv w:val="1"/>
      <w:marLeft w:val="0"/>
      <w:marRight w:val="0"/>
      <w:marTop w:val="0"/>
      <w:marBottom w:val="0"/>
      <w:divBdr>
        <w:top w:val="none" w:sz="0" w:space="0" w:color="auto"/>
        <w:left w:val="none" w:sz="0" w:space="0" w:color="auto"/>
        <w:bottom w:val="none" w:sz="0" w:space="0" w:color="auto"/>
        <w:right w:val="none" w:sz="0" w:space="0" w:color="auto"/>
      </w:divBdr>
      <w:divsChild>
        <w:div w:id="2037341176">
          <w:marLeft w:val="1166"/>
          <w:marRight w:val="0"/>
          <w:marTop w:val="154"/>
          <w:marBottom w:val="0"/>
          <w:divBdr>
            <w:top w:val="none" w:sz="0" w:space="0" w:color="auto"/>
            <w:left w:val="none" w:sz="0" w:space="0" w:color="auto"/>
            <w:bottom w:val="none" w:sz="0" w:space="0" w:color="auto"/>
            <w:right w:val="none" w:sz="0" w:space="0" w:color="auto"/>
          </w:divBdr>
        </w:div>
        <w:div w:id="1890729567">
          <w:marLeft w:val="1166"/>
          <w:marRight w:val="0"/>
          <w:marTop w:val="154"/>
          <w:marBottom w:val="0"/>
          <w:divBdr>
            <w:top w:val="none" w:sz="0" w:space="0" w:color="auto"/>
            <w:left w:val="none" w:sz="0" w:space="0" w:color="auto"/>
            <w:bottom w:val="none" w:sz="0" w:space="0" w:color="auto"/>
            <w:right w:val="none" w:sz="0" w:space="0" w:color="auto"/>
          </w:divBdr>
        </w:div>
        <w:div w:id="1682202788">
          <w:marLeft w:val="1166"/>
          <w:marRight w:val="0"/>
          <w:marTop w:val="154"/>
          <w:marBottom w:val="0"/>
          <w:divBdr>
            <w:top w:val="none" w:sz="0" w:space="0" w:color="auto"/>
            <w:left w:val="none" w:sz="0" w:space="0" w:color="auto"/>
            <w:bottom w:val="none" w:sz="0" w:space="0" w:color="auto"/>
            <w:right w:val="none" w:sz="0" w:space="0" w:color="auto"/>
          </w:divBdr>
        </w:div>
        <w:div w:id="786856469">
          <w:marLeft w:val="1166"/>
          <w:marRight w:val="0"/>
          <w:marTop w:val="154"/>
          <w:marBottom w:val="0"/>
          <w:divBdr>
            <w:top w:val="none" w:sz="0" w:space="0" w:color="auto"/>
            <w:left w:val="none" w:sz="0" w:space="0" w:color="auto"/>
            <w:bottom w:val="none" w:sz="0" w:space="0" w:color="auto"/>
            <w:right w:val="none" w:sz="0" w:space="0" w:color="auto"/>
          </w:divBdr>
        </w:div>
      </w:divsChild>
    </w:div>
    <w:div w:id="527061342">
      <w:bodyDiv w:val="1"/>
      <w:marLeft w:val="0"/>
      <w:marRight w:val="0"/>
      <w:marTop w:val="0"/>
      <w:marBottom w:val="0"/>
      <w:divBdr>
        <w:top w:val="none" w:sz="0" w:space="0" w:color="auto"/>
        <w:left w:val="none" w:sz="0" w:space="0" w:color="auto"/>
        <w:bottom w:val="none" w:sz="0" w:space="0" w:color="auto"/>
        <w:right w:val="none" w:sz="0" w:space="0" w:color="auto"/>
      </w:divBdr>
      <w:divsChild>
        <w:div w:id="1245871017">
          <w:marLeft w:val="1166"/>
          <w:marRight w:val="0"/>
          <w:marTop w:val="134"/>
          <w:marBottom w:val="0"/>
          <w:divBdr>
            <w:top w:val="none" w:sz="0" w:space="0" w:color="auto"/>
            <w:left w:val="none" w:sz="0" w:space="0" w:color="auto"/>
            <w:bottom w:val="none" w:sz="0" w:space="0" w:color="auto"/>
            <w:right w:val="none" w:sz="0" w:space="0" w:color="auto"/>
          </w:divBdr>
        </w:div>
      </w:divsChild>
    </w:div>
    <w:div w:id="544489861">
      <w:bodyDiv w:val="1"/>
      <w:marLeft w:val="0"/>
      <w:marRight w:val="0"/>
      <w:marTop w:val="0"/>
      <w:marBottom w:val="0"/>
      <w:divBdr>
        <w:top w:val="none" w:sz="0" w:space="0" w:color="auto"/>
        <w:left w:val="none" w:sz="0" w:space="0" w:color="auto"/>
        <w:bottom w:val="none" w:sz="0" w:space="0" w:color="auto"/>
        <w:right w:val="none" w:sz="0" w:space="0" w:color="auto"/>
      </w:divBdr>
    </w:div>
    <w:div w:id="631132744">
      <w:bodyDiv w:val="1"/>
      <w:marLeft w:val="0"/>
      <w:marRight w:val="0"/>
      <w:marTop w:val="0"/>
      <w:marBottom w:val="0"/>
      <w:divBdr>
        <w:top w:val="none" w:sz="0" w:space="0" w:color="auto"/>
        <w:left w:val="none" w:sz="0" w:space="0" w:color="auto"/>
        <w:bottom w:val="none" w:sz="0" w:space="0" w:color="auto"/>
        <w:right w:val="none" w:sz="0" w:space="0" w:color="auto"/>
      </w:divBdr>
      <w:divsChild>
        <w:div w:id="102501665">
          <w:marLeft w:val="1166"/>
          <w:marRight w:val="0"/>
          <w:marTop w:val="0"/>
          <w:marBottom w:val="0"/>
          <w:divBdr>
            <w:top w:val="none" w:sz="0" w:space="0" w:color="auto"/>
            <w:left w:val="none" w:sz="0" w:space="0" w:color="auto"/>
            <w:bottom w:val="none" w:sz="0" w:space="0" w:color="auto"/>
            <w:right w:val="none" w:sz="0" w:space="0" w:color="auto"/>
          </w:divBdr>
        </w:div>
        <w:div w:id="1931694590">
          <w:marLeft w:val="1166"/>
          <w:marRight w:val="0"/>
          <w:marTop w:val="0"/>
          <w:marBottom w:val="0"/>
          <w:divBdr>
            <w:top w:val="none" w:sz="0" w:space="0" w:color="auto"/>
            <w:left w:val="none" w:sz="0" w:space="0" w:color="auto"/>
            <w:bottom w:val="none" w:sz="0" w:space="0" w:color="auto"/>
            <w:right w:val="none" w:sz="0" w:space="0" w:color="auto"/>
          </w:divBdr>
        </w:div>
      </w:divsChild>
    </w:div>
    <w:div w:id="634338520">
      <w:bodyDiv w:val="1"/>
      <w:marLeft w:val="0"/>
      <w:marRight w:val="0"/>
      <w:marTop w:val="0"/>
      <w:marBottom w:val="0"/>
      <w:divBdr>
        <w:top w:val="none" w:sz="0" w:space="0" w:color="auto"/>
        <w:left w:val="none" w:sz="0" w:space="0" w:color="auto"/>
        <w:bottom w:val="none" w:sz="0" w:space="0" w:color="auto"/>
        <w:right w:val="none" w:sz="0" w:space="0" w:color="auto"/>
      </w:divBdr>
      <w:divsChild>
        <w:div w:id="213855039">
          <w:marLeft w:val="547"/>
          <w:marRight w:val="0"/>
          <w:marTop w:val="0"/>
          <w:marBottom w:val="0"/>
          <w:divBdr>
            <w:top w:val="none" w:sz="0" w:space="0" w:color="auto"/>
            <w:left w:val="none" w:sz="0" w:space="0" w:color="auto"/>
            <w:bottom w:val="none" w:sz="0" w:space="0" w:color="auto"/>
            <w:right w:val="none" w:sz="0" w:space="0" w:color="auto"/>
          </w:divBdr>
        </w:div>
      </w:divsChild>
    </w:div>
    <w:div w:id="657928492">
      <w:bodyDiv w:val="1"/>
      <w:marLeft w:val="0"/>
      <w:marRight w:val="0"/>
      <w:marTop w:val="0"/>
      <w:marBottom w:val="0"/>
      <w:divBdr>
        <w:top w:val="none" w:sz="0" w:space="0" w:color="auto"/>
        <w:left w:val="none" w:sz="0" w:space="0" w:color="auto"/>
        <w:bottom w:val="none" w:sz="0" w:space="0" w:color="auto"/>
        <w:right w:val="none" w:sz="0" w:space="0" w:color="auto"/>
      </w:divBdr>
    </w:div>
    <w:div w:id="677578182">
      <w:bodyDiv w:val="1"/>
      <w:marLeft w:val="0"/>
      <w:marRight w:val="0"/>
      <w:marTop w:val="0"/>
      <w:marBottom w:val="0"/>
      <w:divBdr>
        <w:top w:val="none" w:sz="0" w:space="0" w:color="auto"/>
        <w:left w:val="none" w:sz="0" w:space="0" w:color="auto"/>
        <w:bottom w:val="none" w:sz="0" w:space="0" w:color="auto"/>
        <w:right w:val="none" w:sz="0" w:space="0" w:color="auto"/>
      </w:divBdr>
      <w:divsChild>
        <w:div w:id="818955607">
          <w:marLeft w:val="0"/>
          <w:marRight w:val="0"/>
          <w:marTop w:val="0"/>
          <w:marBottom w:val="0"/>
          <w:divBdr>
            <w:top w:val="none" w:sz="0" w:space="0" w:color="auto"/>
            <w:left w:val="none" w:sz="0" w:space="0" w:color="auto"/>
            <w:bottom w:val="none" w:sz="0" w:space="0" w:color="auto"/>
            <w:right w:val="none" w:sz="0" w:space="0" w:color="auto"/>
          </w:divBdr>
        </w:div>
      </w:divsChild>
    </w:div>
    <w:div w:id="723332558">
      <w:bodyDiv w:val="1"/>
      <w:marLeft w:val="0"/>
      <w:marRight w:val="0"/>
      <w:marTop w:val="0"/>
      <w:marBottom w:val="0"/>
      <w:divBdr>
        <w:top w:val="none" w:sz="0" w:space="0" w:color="auto"/>
        <w:left w:val="none" w:sz="0" w:space="0" w:color="auto"/>
        <w:bottom w:val="none" w:sz="0" w:space="0" w:color="auto"/>
        <w:right w:val="none" w:sz="0" w:space="0" w:color="auto"/>
      </w:divBdr>
      <w:divsChild>
        <w:div w:id="1166284561">
          <w:marLeft w:val="547"/>
          <w:marRight w:val="0"/>
          <w:marTop w:val="96"/>
          <w:marBottom w:val="0"/>
          <w:divBdr>
            <w:top w:val="none" w:sz="0" w:space="0" w:color="auto"/>
            <w:left w:val="none" w:sz="0" w:space="0" w:color="auto"/>
            <w:bottom w:val="none" w:sz="0" w:space="0" w:color="auto"/>
            <w:right w:val="none" w:sz="0" w:space="0" w:color="auto"/>
          </w:divBdr>
        </w:div>
        <w:div w:id="180048726">
          <w:marLeft w:val="720"/>
          <w:marRight w:val="0"/>
          <w:marTop w:val="96"/>
          <w:marBottom w:val="0"/>
          <w:divBdr>
            <w:top w:val="none" w:sz="0" w:space="0" w:color="auto"/>
            <w:left w:val="none" w:sz="0" w:space="0" w:color="auto"/>
            <w:bottom w:val="none" w:sz="0" w:space="0" w:color="auto"/>
            <w:right w:val="none" w:sz="0" w:space="0" w:color="auto"/>
          </w:divBdr>
        </w:div>
      </w:divsChild>
    </w:div>
    <w:div w:id="729424378">
      <w:bodyDiv w:val="1"/>
      <w:marLeft w:val="0"/>
      <w:marRight w:val="0"/>
      <w:marTop w:val="0"/>
      <w:marBottom w:val="0"/>
      <w:divBdr>
        <w:top w:val="none" w:sz="0" w:space="0" w:color="auto"/>
        <w:left w:val="none" w:sz="0" w:space="0" w:color="auto"/>
        <w:bottom w:val="none" w:sz="0" w:space="0" w:color="auto"/>
        <w:right w:val="none" w:sz="0" w:space="0" w:color="auto"/>
      </w:divBdr>
    </w:div>
    <w:div w:id="738672770">
      <w:bodyDiv w:val="1"/>
      <w:marLeft w:val="0"/>
      <w:marRight w:val="0"/>
      <w:marTop w:val="0"/>
      <w:marBottom w:val="0"/>
      <w:divBdr>
        <w:top w:val="none" w:sz="0" w:space="0" w:color="auto"/>
        <w:left w:val="none" w:sz="0" w:space="0" w:color="auto"/>
        <w:bottom w:val="none" w:sz="0" w:space="0" w:color="auto"/>
        <w:right w:val="none" w:sz="0" w:space="0" w:color="auto"/>
      </w:divBdr>
    </w:div>
    <w:div w:id="746456865">
      <w:bodyDiv w:val="1"/>
      <w:marLeft w:val="0"/>
      <w:marRight w:val="0"/>
      <w:marTop w:val="0"/>
      <w:marBottom w:val="0"/>
      <w:divBdr>
        <w:top w:val="none" w:sz="0" w:space="0" w:color="auto"/>
        <w:left w:val="none" w:sz="0" w:space="0" w:color="auto"/>
        <w:bottom w:val="none" w:sz="0" w:space="0" w:color="auto"/>
        <w:right w:val="none" w:sz="0" w:space="0" w:color="auto"/>
      </w:divBdr>
      <w:divsChild>
        <w:div w:id="770392740">
          <w:marLeft w:val="547"/>
          <w:marRight w:val="0"/>
          <w:marTop w:val="0"/>
          <w:marBottom w:val="0"/>
          <w:divBdr>
            <w:top w:val="none" w:sz="0" w:space="0" w:color="auto"/>
            <w:left w:val="none" w:sz="0" w:space="0" w:color="auto"/>
            <w:bottom w:val="none" w:sz="0" w:space="0" w:color="auto"/>
            <w:right w:val="none" w:sz="0" w:space="0" w:color="auto"/>
          </w:divBdr>
        </w:div>
      </w:divsChild>
    </w:div>
    <w:div w:id="758451796">
      <w:bodyDiv w:val="1"/>
      <w:marLeft w:val="0"/>
      <w:marRight w:val="0"/>
      <w:marTop w:val="0"/>
      <w:marBottom w:val="0"/>
      <w:divBdr>
        <w:top w:val="none" w:sz="0" w:space="0" w:color="auto"/>
        <w:left w:val="none" w:sz="0" w:space="0" w:color="auto"/>
        <w:bottom w:val="none" w:sz="0" w:space="0" w:color="auto"/>
        <w:right w:val="none" w:sz="0" w:space="0" w:color="auto"/>
      </w:divBdr>
    </w:div>
    <w:div w:id="774667064">
      <w:bodyDiv w:val="1"/>
      <w:marLeft w:val="0"/>
      <w:marRight w:val="0"/>
      <w:marTop w:val="0"/>
      <w:marBottom w:val="0"/>
      <w:divBdr>
        <w:top w:val="none" w:sz="0" w:space="0" w:color="auto"/>
        <w:left w:val="none" w:sz="0" w:space="0" w:color="auto"/>
        <w:bottom w:val="none" w:sz="0" w:space="0" w:color="auto"/>
        <w:right w:val="none" w:sz="0" w:space="0" w:color="auto"/>
      </w:divBdr>
      <w:divsChild>
        <w:div w:id="987055754">
          <w:marLeft w:val="547"/>
          <w:marRight w:val="0"/>
          <w:marTop w:val="154"/>
          <w:marBottom w:val="0"/>
          <w:divBdr>
            <w:top w:val="none" w:sz="0" w:space="0" w:color="auto"/>
            <w:left w:val="none" w:sz="0" w:space="0" w:color="auto"/>
            <w:bottom w:val="none" w:sz="0" w:space="0" w:color="auto"/>
            <w:right w:val="none" w:sz="0" w:space="0" w:color="auto"/>
          </w:divBdr>
        </w:div>
        <w:div w:id="1818837743">
          <w:marLeft w:val="1166"/>
          <w:marRight w:val="0"/>
          <w:marTop w:val="134"/>
          <w:marBottom w:val="0"/>
          <w:divBdr>
            <w:top w:val="none" w:sz="0" w:space="0" w:color="auto"/>
            <w:left w:val="none" w:sz="0" w:space="0" w:color="auto"/>
            <w:bottom w:val="none" w:sz="0" w:space="0" w:color="auto"/>
            <w:right w:val="none" w:sz="0" w:space="0" w:color="auto"/>
          </w:divBdr>
        </w:div>
        <w:div w:id="365760847">
          <w:marLeft w:val="1166"/>
          <w:marRight w:val="0"/>
          <w:marTop w:val="134"/>
          <w:marBottom w:val="0"/>
          <w:divBdr>
            <w:top w:val="none" w:sz="0" w:space="0" w:color="auto"/>
            <w:left w:val="none" w:sz="0" w:space="0" w:color="auto"/>
            <w:bottom w:val="none" w:sz="0" w:space="0" w:color="auto"/>
            <w:right w:val="none" w:sz="0" w:space="0" w:color="auto"/>
          </w:divBdr>
        </w:div>
        <w:div w:id="1367020753">
          <w:marLeft w:val="1166"/>
          <w:marRight w:val="0"/>
          <w:marTop w:val="134"/>
          <w:marBottom w:val="0"/>
          <w:divBdr>
            <w:top w:val="none" w:sz="0" w:space="0" w:color="auto"/>
            <w:left w:val="none" w:sz="0" w:space="0" w:color="auto"/>
            <w:bottom w:val="none" w:sz="0" w:space="0" w:color="auto"/>
            <w:right w:val="none" w:sz="0" w:space="0" w:color="auto"/>
          </w:divBdr>
        </w:div>
      </w:divsChild>
    </w:div>
    <w:div w:id="776483755">
      <w:bodyDiv w:val="1"/>
      <w:marLeft w:val="0"/>
      <w:marRight w:val="0"/>
      <w:marTop w:val="0"/>
      <w:marBottom w:val="0"/>
      <w:divBdr>
        <w:top w:val="none" w:sz="0" w:space="0" w:color="auto"/>
        <w:left w:val="none" w:sz="0" w:space="0" w:color="auto"/>
        <w:bottom w:val="none" w:sz="0" w:space="0" w:color="auto"/>
        <w:right w:val="none" w:sz="0" w:space="0" w:color="auto"/>
      </w:divBdr>
    </w:div>
    <w:div w:id="918098662">
      <w:bodyDiv w:val="1"/>
      <w:marLeft w:val="0"/>
      <w:marRight w:val="0"/>
      <w:marTop w:val="0"/>
      <w:marBottom w:val="0"/>
      <w:divBdr>
        <w:top w:val="none" w:sz="0" w:space="0" w:color="auto"/>
        <w:left w:val="none" w:sz="0" w:space="0" w:color="auto"/>
        <w:bottom w:val="none" w:sz="0" w:space="0" w:color="auto"/>
        <w:right w:val="none" w:sz="0" w:space="0" w:color="auto"/>
      </w:divBdr>
    </w:div>
    <w:div w:id="935940566">
      <w:bodyDiv w:val="1"/>
      <w:marLeft w:val="0"/>
      <w:marRight w:val="0"/>
      <w:marTop w:val="0"/>
      <w:marBottom w:val="0"/>
      <w:divBdr>
        <w:top w:val="none" w:sz="0" w:space="0" w:color="auto"/>
        <w:left w:val="none" w:sz="0" w:space="0" w:color="auto"/>
        <w:bottom w:val="none" w:sz="0" w:space="0" w:color="auto"/>
        <w:right w:val="none" w:sz="0" w:space="0" w:color="auto"/>
      </w:divBdr>
      <w:divsChild>
        <w:div w:id="865796270">
          <w:marLeft w:val="1166"/>
          <w:marRight w:val="0"/>
          <w:marTop w:val="134"/>
          <w:marBottom w:val="0"/>
          <w:divBdr>
            <w:top w:val="none" w:sz="0" w:space="0" w:color="auto"/>
            <w:left w:val="none" w:sz="0" w:space="0" w:color="auto"/>
            <w:bottom w:val="none" w:sz="0" w:space="0" w:color="auto"/>
            <w:right w:val="none" w:sz="0" w:space="0" w:color="auto"/>
          </w:divBdr>
        </w:div>
        <w:div w:id="219099766">
          <w:marLeft w:val="1166"/>
          <w:marRight w:val="0"/>
          <w:marTop w:val="134"/>
          <w:marBottom w:val="0"/>
          <w:divBdr>
            <w:top w:val="none" w:sz="0" w:space="0" w:color="auto"/>
            <w:left w:val="none" w:sz="0" w:space="0" w:color="auto"/>
            <w:bottom w:val="none" w:sz="0" w:space="0" w:color="auto"/>
            <w:right w:val="none" w:sz="0" w:space="0" w:color="auto"/>
          </w:divBdr>
        </w:div>
        <w:div w:id="2111536966">
          <w:marLeft w:val="1166"/>
          <w:marRight w:val="0"/>
          <w:marTop w:val="134"/>
          <w:marBottom w:val="0"/>
          <w:divBdr>
            <w:top w:val="none" w:sz="0" w:space="0" w:color="auto"/>
            <w:left w:val="none" w:sz="0" w:space="0" w:color="auto"/>
            <w:bottom w:val="none" w:sz="0" w:space="0" w:color="auto"/>
            <w:right w:val="none" w:sz="0" w:space="0" w:color="auto"/>
          </w:divBdr>
        </w:div>
        <w:div w:id="1791584308">
          <w:marLeft w:val="1166"/>
          <w:marRight w:val="0"/>
          <w:marTop w:val="134"/>
          <w:marBottom w:val="0"/>
          <w:divBdr>
            <w:top w:val="none" w:sz="0" w:space="0" w:color="auto"/>
            <w:left w:val="none" w:sz="0" w:space="0" w:color="auto"/>
            <w:bottom w:val="none" w:sz="0" w:space="0" w:color="auto"/>
            <w:right w:val="none" w:sz="0" w:space="0" w:color="auto"/>
          </w:divBdr>
        </w:div>
      </w:divsChild>
    </w:div>
    <w:div w:id="958728909">
      <w:bodyDiv w:val="1"/>
      <w:marLeft w:val="0"/>
      <w:marRight w:val="0"/>
      <w:marTop w:val="0"/>
      <w:marBottom w:val="0"/>
      <w:divBdr>
        <w:top w:val="none" w:sz="0" w:space="0" w:color="auto"/>
        <w:left w:val="none" w:sz="0" w:space="0" w:color="auto"/>
        <w:bottom w:val="none" w:sz="0" w:space="0" w:color="auto"/>
        <w:right w:val="none" w:sz="0" w:space="0" w:color="auto"/>
      </w:divBdr>
      <w:divsChild>
        <w:div w:id="61560022">
          <w:marLeft w:val="0"/>
          <w:marRight w:val="0"/>
          <w:marTop w:val="0"/>
          <w:marBottom w:val="0"/>
          <w:divBdr>
            <w:top w:val="none" w:sz="0" w:space="0" w:color="auto"/>
            <w:left w:val="none" w:sz="0" w:space="0" w:color="auto"/>
            <w:bottom w:val="none" w:sz="0" w:space="0" w:color="auto"/>
            <w:right w:val="none" w:sz="0" w:space="0" w:color="auto"/>
          </w:divBdr>
        </w:div>
      </w:divsChild>
    </w:div>
    <w:div w:id="976573393">
      <w:bodyDiv w:val="1"/>
      <w:marLeft w:val="0"/>
      <w:marRight w:val="0"/>
      <w:marTop w:val="0"/>
      <w:marBottom w:val="0"/>
      <w:divBdr>
        <w:top w:val="none" w:sz="0" w:space="0" w:color="auto"/>
        <w:left w:val="none" w:sz="0" w:space="0" w:color="auto"/>
        <w:bottom w:val="none" w:sz="0" w:space="0" w:color="auto"/>
        <w:right w:val="none" w:sz="0" w:space="0" w:color="auto"/>
      </w:divBdr>
    </w:div>
    <w:div w:id="996693046">
      <w:bodyDiv w:val="1"/>
      <w:marLeft w:val="0"/>
      <w:marRight w:val="0"/>
      <w:marTop w:val="0"/>
      <w:marBottom w:val="0"/>
      <w:divBdr>
        <w:top w:val="none" w:sz="0" w:space="0" w:color="auto"/>
        <w:left w:val="none" w:sz="0" w:space="0" w:color="auto"/>
        <w:bottom w:val="none" w:sz="0" w:space="0" w:color="auto"/>
        <w:right w:val="none" w:sz="0" w:space="0" w:color="auto"/>
      </w:divBdr>
    </w:div>
    <w:div w:id="1049651604">
      <w:bodyDiv w:val="1"/>
      <w:marLeft w:val="0"/>
      <w:marRight w:val="0"/>
      <w:marTop w:val="0"/>
      <w:marBottom w:val="0"/>
      <w:divBdr>
        <w:top w:val="none" w:sz="0" w:space="0" w:color="auto"/>
        <w:left w:val="none" w:sz="0" w:space="0" w:color="auto"/>
        <w:bottom w:val="none" w:sz="0" w:space="0" w:color="auto"/>
        <w:right w:val="none" w:sz="0" w:space="0" w:color="auto"/>
      </w:divBdr>
      <w:divsChild>
        <w:div w:id="1315528439">
          <w:marLeft w:val="1166"/>
          <w:marRight w:val="0"/>
          <w:marTop w:val="134"/>
          <w:marBottom w:val="0"/>
          <w:divBdr>
            <w:top w:val="none" w:sz="0" w:space="0" w:color="auto"/>
            <w:left w:val="none" w:sz="0" w:space="0" w:color="auto"/>
            <w:bottom w:val="none" w:sz="0" w:space="0" w:color="auto"/>
            <w:right w:val="none" w:sz="0" w:space="0" w:color="auto"/>
          </w:divBdr>
        </w:div>
      </w:divsChild>
    </w:div>
    <w:div w:id="1065881581">
      <w:bodyDiv w:val="1"/>
      <w:marLeft w:val="0"/>
      <w:marRight w:val="0"/>
      <w:marTop w:val="0"/>
      <w:marBottom w:val="0"/>
      <w:divBdr>
        <w:top w:val="none" w:sz="0" w:space="0" w:color="auto"/>
        <w:left w:val="none" w:sz="0" w:space="0" w:color="auto"/>
        <w:bottom w:val="none" w:sz="0" w:space="0" w:color="auto"/>
        <w:right w:val="none" w:sz="0" w:space="0" w:color="auto"/>
      </w:divBdr>
      <w:divsChild>
        <w:div w:id="596987828">
          <w:marLeft w:val="547"/>
          <w:marRight w:val="0"/>
          <w:marTop w:val="0"/>
          <w:marBottom w:val="0"/>
          <w:divBdr>
            <w:top w:val="none" w:sz="0" w:space="0" w:color="auto"/>
            <w:left w:val="none" w:sz="0" w:space="0" w:color="auto"/>
            <w:bottom w:val="none" w:sz="0" w:space="0" w:color="auto"/>
            <w:right w:val="none" w:sz="0" w:space="0" w:color="auto"/>
          </w:divBdr>
        </w:div>
      </w:divsChild>
    </w:div>
    <w:div w:id="1076319861">
      <w:bodyDiv w:val="1"/>
      <w:marLeft w:val="0"/>
      <w:marRight w:val="0"/>
      <w:marTop w:val="0"/>
      <w:marBottom w:val="0"/>
      <w:divBdr>
        <w:top w:val="none" w:sz="0" w:space="0" w:color="auto"/>
        <w:left w:val="none" w:sz="0" w:space="0" w:color="auto"/>
        <w:bottom w:val="none" w:sz="0" w:space="0" w:color="auto"/>
        <w:right w:val="none" w:sz="0" w:space="0" w:color="auto"/>
      </w:divBdr>
    </w:div>
    <w:div w:id="1122379958">
      <w:bodyDiv w:val="1"/>
      <w:marLeft w:val="0"/>
      <w:marRight w:val="0"/>
      <w:marTop w:val="0"/>
      <w:marBottom w:val="0"/>
      <w:divBdr>
        <w:top w:val="none" w:sz="0" w:space="0" w:color="auto"/>
        <w:left w:val="none" w:sz="0" w:space="0" w:color="auto"/>
        <w:bottom w:val="none" w:sz="0" w:space="0" w:color="auto"/>
        <w:right w:val="none" w:sz="0" w:space="0" w:color="auto"/>
      </w:divBdr>
      <w:divsChild>
        <w:div w:id="76023927">
          <w:marLeft w:val="547"/>
          <w:marRight w:val="0"/>
          <w:marTop w:val="0"/>
          <w:marBottom w:val="0"/>
          <w:divBdr>
            <w:top w:val="none" w:sz="0" w:space="0" w:color="auto"/>
            <w:left w:val="none" w:sz="0" w:space="0" w:color="auto"/>
            <w:bottom w:val="none" w:sz="0" w:space="0" w:color="auto"/>
            <w:right w:val="none" w:sz="0" w:space="0" w:color="auto"/>
          </w:divBdr>
        </w:div>
      </w:divsChild>
    </w:div>
    <w:div w:id="1134371192">
      <w:bodyDiv w:val="1"/>
      <w:marLeft w:val="0"/>
      <w:marRight w:val="0"/>
      <w:marTop w:val="0"/>
      <w:marBottom w:val="0"/>
      <w:divBdr>
        <w:top w:val="none" w:sz="0" w:space="0" w:color="auto"/>
        <w:left w:val="none" w:sz="0" w:space="0" w:color="auto"/>
        <w:bottom w:val="none" w:sz="0" w:space="0" w:color="auto"/>
        <w:right w:val="none" w:sz="0" w:space="0" w:color="auto"/>
      </w:divBdr>
    </w:div>
    <w:div w:id="1160387407">
      <w:bodyDiv w:val="1"/>
      <w:marLeft w:val="0"/>
      <w:marRight w:val="0"/>
      <w:marTop w:val="0"/>
      <w:marBottom w:val="0"/>
      <w:divBdr>
        <w:top w:val="none" w:sz="0" w:space="0" w:color="auto"/>
        <w:left w:val="none" w:sz="0" w:space="0" w:color="auto"/>
        <w:bottom w:val="none" w:sz="0" w:space="0" w:color="auto"/>
        <w:right w:val="none" w:sz="0" w:space="0" w:color="auto"/>
      </w:divBdr>
      <w:divsChild>
        <w:div w:id="1909341241">
          <w:marLeft w:val="1166"/>
          <w:marRight w:val="0"/>
          <w:marTop w:val="0"/>
          <w:marBottom w:val="0"/>
          <w:divBdr>
            <w:top w:val="none" w:sz="0" w:space="0" w:color="auto"/>
            <w:left w:val="none" w:sz="0" w:space="0" w:color="auto"/>
            <w:bottom w:val="none" w:sz="0" w:space="0" w:color="auto"/>
            <w:right w:val="none" w:sz="0" w:space="0" w:color="auto"/>
          </w:divBdr>
        </w:div>
        <w:div w:id="381368873">
          <w:marLeft w:val="1166"/>
          <w:marRight w:val="0"/>
          <w:marTop w:val="0"/>
          <w:marBottom w:val="0"/>
          <w:divBdr>
            <w:top w:val="none" w:sz="0" w:space="0" w:color="auto"/>
            <w:left w:val="none" w:sz="0" w:space="0" w:color="auto"/>
            <w:bottom w:val="none" w:sz="0" w:space="0" w:color="auto"/>
            <w:right w:val="none" w:sz="0" w:space="0" w:color="auto"/>
          </w:divBdr>
        </w:div>
      </w:divsChild>
    </w:div>
    <w:div w:id="1223905091">
      <w:bodyDiv w:val="1"/>
      <w:marLeft w:val="0"/>
      <w:marRight w:val="0"/>
      <w:marTop w:val="0"/>
      <w:marBottom w:val="0"/>
      <w:divBdr>
        <w:top w:val="none" w:sz="0" w:space="0" w:color="auto"/>
        <w:left w:val="none" w:sz="0" w:space="0" w:color="auto"/>
        <w:bottom w:val="none" w:sz="0" w:space="0" w:color="auto"/>
        <w:right w:val="none" w:sz="0" w:space="0" w:color="auto"/>
      </w:divBdr>
    </w:div>
    <w:div w:id="1311901802">
      <w:bodyDiv w:val="1"/>
      <w:marLeft w:val="0"/>
      <w:marRight w:val="0"/>
      <w:marTop w:val="0"/>
      <w:marBottom w:val="0"/>
      <w:divBdr>
        <w:top w:val="none" w:sz="0" w:space="0" w:color="auto"/>
        <w:left w:val="none" w:sz="0" w:space="0" w:color="auto"/>
        <w:bottom w:val="none" w:sz="0" w:space="0" w:color="auto"/>
        <w:right w:val="none" w:sz="0" w:space="0" w:color="auto"/>
      </w:divBdr>
      <w:divsChild>
        <w:div w:id="1153373874">
          <w:marLeft w:val="1166"/>
          <w:marRight w:val="0"/>
          <w:marTop w:val="154"/>
          <w:marBottom w:val="0"/>
          <w:divBdr>
            <w:top w:val="none" w:sz="0" w:space="0" w:color="auto"/>
            <w:left w:val="none" w:sz="0" w:space="0" w:color="auto"/>
            <w:bottom w:val="none" w:sz="0" w:space="0" w:color="auto"/>
            <w:right w:val="none" w:sz="0" w:space="0" w:color="auto"/>
          </w:divBdr>
        </w:div>
        <w:div w:id="2132899095">
          <w:marLeft w:val="1800"/>
          <w:marRight w:val="0"/>
          <w:marTop w:val="134"/>
          <w:marBottom w:val="0"/>
          <w:divBdr>
            <w:top w:val="none" w:sz="0" w:space="0" w:color="auto"/>
            <w:left w:val="none" w:sz="0" w:space="0" w:color="auto"/>
            <w:bottom w:val="none" w:sz="0" w:space="0" w:color="auto"/>
            <w:right w:val="none" w:sz="0" w:space="0" w:color="auto"/>
          </w:divBdr>
        </w:div>
        <w:div w:id="1211530525">
          <w:marLeft w:val="1166"/>
          <w:marRight w:val="0"/>
          <w:marTop w:val="154"/>
          <w:marBottom w:val="0"/>
          <w:divBdr>
            <w:top w:val="none" w:sz="0" w:space="0" w:color="auto"/>
            <w:left w:val="none" w:sz="0" w:space="0" w:color="auto"/>
            <w:bottom w:val="none" w:sz="0" w:space="0" w:color="auto"/>
            <w:right w:val="none" w:sz="0" w:space="0" w:color="auto"/>
          </w:divBdr>
        </w:div>
        <w:div w:id="1292979271">
          <w:marLeft w:val="1800"/>
          <w:marRight w:val="0"/>
          <w:marTop w:val="134"/>
          <w:marBottom w:val="0"/>
          <w:divBdr>
            <w:top w:val="none" w:sz="0" w:space="0" w:color="auto"/>
            <w:left w:val="none" w:sz="0" w:space="0" w:color="auto"/>
            <w:bottom w:val="none" w:sz="0" w:space="0" w:color="auto"/>
            <w:right w:val="none" w:sz="0" w:space="0" w:color="auto"/>
          </w:divBdr>
        </w:div>
        <w:div w:id="1537696603">
          <w:marLeft w:val="1800"/>
          <w:marRight w:val="0"/>
          <w:marTop w:val="134"/>
          <w:marBottom w:val="0"/>
          <w:divBdr>
            <w:top w:val="none" w:sz="0" w:space="0" w:color="auto"/>
            <w:left w:val="none" w:sz="0" w:space="0" w:color="auto"/>
            <w:bottom w:val="none" w:sz="0" w:space="0" w:color="auto"/>
            <w:right w:val="none" w:sz="0" w:space="0" w:color="auto"/>
          </w:divBdr>
        </w:div>
      </w:divsChild>
    </w:div>
    <w:div w:id="1462382588">
      <w:bodyDiv w:val="1"/>
      <w:marLeft w:val="0"/>
      <w:marRight w:val="0"/>
      <w:marTop w:val="0"/>
      <w:marBottom w:val="0"/>
      <w:divBdr>
        <w:top w:val="none" w:sz="0" w:space="0" w:color="auto"/>
        <w:left w:val="none" w:sz="0" w:space="0" w:color="auto"/>
        <w:bottom w:val="none" w:sz="0" w:space="0" w:color="auto"/>
        <w:right w:val="none" w:sz="0" w:space="0" w:color="auto"/>
      </w:divBdr>
    </w:div>
    <w:div w:id="1493792063">
      <w:bodyDiv w:val="1"/>
      <w:marLeft w:val="0"/>
      <w:marRight w:val="0"/>
      <w:marTop w:val="0"/>
      <w:marBottom w:val="0"/>
      <w:divBdr>
        <w:top w:val="none" w:sz="0" w:space="0" w:color="auto"/>
        <w:left w:val="none" w:sz="0" w:space="0" w:color="auto"/>
        <w:bottom w:val="none" w:sz="0" w:space="0" w:color="auto"/>
        <w:right w:val="none" w:sz="0" w:space="0" w:color="auto"/>
      </w:divBdr>
      <w:divsChild>
        <w:div w:id="238028799">
          <w:marLeft w:val="1800"/>
          <w:marRight w:val="0"/>
          <w:marTop w:val="115"/>
          <w:marBottom w:val="0"/>
          <w:divBdr>
            <w:top w:val="none" w:sz="0" w:space="0" w:color="auto"/>
            <w:left w:val="none" w:sz="0" w:space="0" w:color="auto"/>
            <w:bottom w:val="none" w:sz="0" w:space="0" w:color="auto"/>
            <w:right w:val="none" w:sz="0" w:space="0" w:color="auto"/>
          </w:divBdr>
        </w:div>
      </w:divsChild>
    </w:div>
    <w:div w:id="1525704486">
      <w:bodyDiv w:val="1"/>
      <w:marLeft w:val="0"/>
      <w:marRight w:val="0"/>
      <w:marTop w:val="0"/>
      <w:marBottom w:val="0"/>
      <w:divBdr>
        <w:top w:val="none" w:sz="0" w:space="0" w:color="auto"/>
        <w:left w:val="none" w:sz="0" w:space="0" w:color="auto"/>
        <w:bottom w:val="none" w:sz="0" w:space="0" w:color="auto"/>
        <w:right w:val="none" w:sz="0" w:space="0" w:color="auto"/>
      </w:divBdr>
    </w:div>
    <w:div w:id="1536581239">
      <w:bodyDiv w:val="1"/>
      <w:marLeft w:val="0"/>
      <w:marRight w:val="0"/>
      <w:marTop w:val="0"/>
      <w:marBottom w:val="0"/>
      <w:divBdr>
        <w:top w:val="none" w:sz="0" w:space="0" w:color="auto"/>
        <w:left w:val="none" w:sz="0" w:space="0" w:color="auto"/>
        <w:bottom w:val="none" w:sz="0" w:space="0" w:color="auto"/>
        <w:right w:val="none" w:sz="0" w:space="0" w:color="auto"/>
      </w:divBdr>
    </w:div>
    <w:div w:id="1568107299">
      <w:bodyDiv w:val="1"/>
      <w:marLeft w:val="0"/>
      <w:marRight w:val="0"/>
      <w:marTop w:val="0"/>
      <w:marBottom w:val="0"/>
      <w:divBdr>
        <w:top w:val="none" w:sz="0" w:space="0" w:color="auto"/>
        <w:left w:val="none" w:sz="0" w:space="0" w:color="auto"/>
        <w:bottom w:val="none" w:sz="0" w:space="0" w:color="auto"/>
        <w:right w:val="none" w:sz="0" w:space="0" w:color="auto"/>
      </w:divBdr>
      <w:divsChild>
        <w:div w:id="133985467">
          <w:marLeft w:val="0"/>
          <w:marRight w:val="0"/>
          <w:marTop w:val="0"/>
          <w:marBottom w:val="0"/>
          <w:divBdr>
            <w:top w:val="none" w:sz="0" w:space="0" w:color="auto"/>
            <w:left w:val="none" w:sz="0" w:space="0" w:color="auto"/>
            <w:bottom w:val="none" w:sz="0" w:space="0" w:color="auto"/>
            <w:right w:val="none" w:sz="0" w:space="0" w:color="auto"/>
          </w:divBdr>
        </w:div>
      </w:divsChild>
    </w:div>
    <w:div w:id="1584409125">
      <w:bodyDiv w:val="1"/>
      <w:marLeft w:val="0"/>
      <w:marRight w:val="0"/>
      <w:marTop w:val="0"/>
      <w:marBottom w:val="0"/>
      <w:divBdr>
        <w:top w:val="none" w:sz="0" w:space="0" w:color="auto"/>
        <w:left w:val="none" w:sz="0" w:space="0" w:color="auto"/>
        <w:bottom w:val="none" w:sz="0" w:space="0" w:color="auto"/>
        <w:right w:val="none" w:sz="0" w:space="0" w:color="auto"/>
      </w:divBdr>
      <w:divsChild>
        <w:div w:id="970944165">
          <w:marLeft w:val="547"/>
          <w:marRight w:val="0"/>
          <w:marTop w:val="0"/>
          <w:marBottom w:val="0"/>
          <w:divBdr>
            <w:top w:val="none" w:sz="0" w:space="0" w:color="auto"/>
            <w:left w:val="none" w:sz="0" w:space="0" w:color="auto"/>
            <w:bottom w:val="none" w:sz="0" w:space="0" w:color="auto"/>
            <w:right w:val="none" w:sz="0" w:space="0" w:color="auto"/>
          </w:divBdr>
        </w:div>
      </w:divsChild>
    </w:div>
    <w:div w:id="1584532700">
      <w:bodyDiv w:val="1"/>
      <w:marLeft w:val="0"/>
      <w:marRight w:val="0"/>
      <w:marTop w:val="0"/>
      <w:marBottom w:val="0"/>
      <w:divBdr>
        <w:top w:val="none" w:sz="0" w:space="0" w:color="auto"/>
        <w:left w:val="none" w:sz="0" w:space="0" w:color="auto"/>
        <w:bottom w:val="none" w:sz="0" w:space="0" w:color="auto"/>
        <w:right w:val="none" w:sz="0" w:space="0" w:color="auto"/>
      </w:divBdr>
      <w:divsChild>
        <w:div w:id="1571112340">
          <w:marLeft w:val="547"/>
          <w:marRight w:val="0"/>
          <w:marTop w:val="34"/>
          <w:marBottom w:val="0"/>
          <w:divBdr>
            <w:top w:val="none" w:sz="0" w:space="0" w:color="auto"/>
            <w:left w:val="none" w:sz="0" w:space="0" w:color="auto"/>
            <w:bottom w:val="none" w:sz="0" w:space="0" w:color="auto"/>
            <w:right w:val="none" w:sz="0" w:space="0" w:color="auto"/>
          </w:divBdr>
        </w:div>
      </w:divsChild>
    </w:div>
    <w:div w:id="1597865673">
      <w:bodyDiv w:val="1"/>
      <w:marLeft w:val="0"/>
      <w:marRight w:val="0"/>
      <w:marTop w:val="0"/>
      <w:marBottom w:val="0"/>
      <w:divBdr>
        <w:top w:val="none" w:sz="0" w:space="0" w:color="auto"/>
        <w:left w:val="none" w:sz="0" w:space="0" w:color="auto"/>
        <w:bottom w:val="none" w:sz="0" w:space="0" w:color="auto"/>
        <w:right w:val="none" w:sz="0" w:space="0" w:color="auto"/>
      </w:divBdr>
      <w:divsChild>
        <w:div w:id="1213270546">
          <w:marLeft w:val="0"/>
          <w:marRight w:val="0"/>
          <w:marTop w:val="0"/>
          <w:marBottom w:val="0"/>
          <w:divBdr>
            <w:top w:val="none" w:sz="0" w:space="0" w:color="auto"/>
            <w:left w:val="none" w:sz="0" w:space="0" w:color="auto"/>
            <w:bottom w:val="none" w:sz="0" w:space="0" w:color="auto"/>
            <w:right w:val="none" w:sz="0" w:space="0" w:color="auto"/>
          </w:divBdr>
        </w:div>
      </w:divsChild>
    </w:div>
    <w:div w:id="1661928841">
      <w:bodyDiv w:val="1"/>
      <w:marLeft w:val="0"/>
      <w:marRight w:val="0"/>
      <w:marTop w:val="0"/>
      <w:marBottom w:val="0"/>
      <w:divBdr>
        <w:top w:val="none" w:sz="0" w:space="0" w:color="auto"/>
        <w:left w:val="none" w:sz="0" w:space="0" w:color="auto"/>
        <w:bottom w:val="none" w:sz="0" w:space="0" w:color="auto"/>
        <w:right w:val="none" w:sz="0" w:space="0" w:color="auto"/>
      </w:divBdr>
      <w:divsChild>
        <w:div w:id="1362894913">
          <w:marLeft w:val="0"/>
          <w:marRight w:val="0"/>
          <w:marTop w:val="0"/>
          <w:marBottom w:val="0"/>
          <w:divBdr>
            <w:top w:val="none" w:sz="0" w:space="0" w:color="auto"/>
            <w:left w:val="none" w:sz="0" w:space="0" w:color="auto"/>
            <w:bottom w:val="none" w:sz="0" w:space="0" w:color="auto"/>
            <w:right w:val="none" w:sz="0" w:space="0" w:color="auto"/>
          </w:divBdr>
        </w:div>
      </w:divsChild>
    </w:div>
    <w:div w:id="1661956479">
      <w:bodyDiv w:val="1"/>
      <w:marLeft w:val="0"/>
      <w:marRight w:val="0"/>
      <w:marTop w:val="0"/>
      <w:marBottom w:val="0"/>
      <w:divBdr>
        <w:top w:val="none" w:sz="0" w:space="0" w:color="auto"/>
        <w:left w:val="none" w:sz="0" w:space="0" w:color="auto"/>
        <w:bottom w:val="none" w:sz="0" w:space="0" w:color="auto"/>
        <w:right w:val="none" w:sz="0" w:space="0" w:color="auto"/>
      </w:divBdr>
      <w:divsChild>
        <w:div w:id="1996375684">
          <w:marLeft w:val="0"/>
          <w:marRight w:val="0"/>
          <w:marTop w:val="0"/>
          <w:marBottom w:val="0"/>
          <w:divBdr>
            <w:top w:val="none" w:sz="0" w:space="0" w:color="auto"/>
            <w:left w:val="none" w:sz="0" w:space="0" w:color="auto"/>
            <w:bottom w:val="none" w:sz="0" w:space="0" w:color="auto"/>
            <w:right w:val="none" w:sz="0" w:space="0" w:color="auto"/>
          </w:divBdr>
        </w:div>
      </w:divsChild>
    </w:div>
    <w:div w:id="1707758371">
      <w:bodyDiv w:val="1"/>
      <w:marLeft w:val="0"/>
      <w:marRight w:val="0"/>
      <w:marTop w:val="0"/>
      <w:marBottom w:val="0"/>
      <w:divBdr>
        <w:top w:val="none" w:sz="0" w:space="0" w:color="auto"/>
        <w:left w:val="none" w:sz="0" w:space="0" w:color="auto"/>
        <w:bottom w:val="none" w:sz="0" w:space="0" w:color="auto"/>
        <w:right w:val="none" w:sz="0" w:space="0" w:color="auto"/>
      </w:divBdr>
    </w:div>
    <w:div w:id="1728451367">
      <w:bodyDiv w:val="1"/>
      <w:marLeft w:val="0"/>
      <w:marRight w:val="0"/>
      <w:marTop w:val="0"/>
      <w:marBottom w:val="0"/>
      <w:divBdr>
        <w:top w:val="none" w:sz="0" w:space="0" w:color="auto"/>
        <w:left w:val="none" w:sz="0" w:space="0" w:color="auto"/>
        <w:bottom w:val="none" w:sz="0" w:space="0" w:color="auto"/>
        <w:right w:val="none" w:sz="0" w:space="0" w:color="auto"/>
      </w:divBdr>
      <w:divsChild>
        <w:div w:id="1084767429">
          <w:marLeft w:val="1166"/>
          <w:marRight w:val="0"/>
          <w:marTop w:val="0"/>
          <w:marBottom w:val="0"/>
          <w:divBdr>
            <w:top w:val="none" w:sz="0" w:space="0" w:color="auto"/>
            <w:left w:val="none" w:sz="0" w:space="0" w:color="auto"/>
            <w:bottom w:val="none" w:sz="0" w:space="0" w:color="auto"/>
            <w:right w:val="none" w:sz="0" w:space="0" w:color="auto"/>
          </w:divBdr>
        </w:div>
      </w:divsChild>
    </w:div>
    <w:div w:id="1728533201">
      <w:bodyDiv w:val="1"/>
      <w:marLeft w:val="0"/>
      <w:marRight w:val="0"/>
      <w:marTop w:val="0"/>
      <w:marBottom w:val="0"/>
      <w:divBdr>
        <w:top w:val="none" w:sz="0" w:space="0" w:color="auto"/>
        <w:left w:val="none" w:sz="0" w:space="0" w:color="auto"/>
        <w:bottom w:val="none" w:sz="0" w:space="0" w:color="auto"/>
        <w:right w:val="none" w:sz="0" w:space="0" w:color="auto"/>
      </w:divBdr>
    </w:div>
    <w:div w:id="1751540457">
      <w:bodyDiv w:val="1"/>
      <w:marLeft w:val="0"/>
      <w:marRight w:val="0"/>
      <w:marTop w:val="0"/>
      <w:marBottom w:val="0"/>
      <w:divBdr>
        <w:top w:val="none" w:sz="0" w:space="0" w:color="auto"/>
        <w:left w:val="none" w:sz="0" w:space="0" w:color="auto"/>
        <w:bottom w:val="none" w:sz="0" w:space="0" w:color="auto"/>
        <w:right w:val="none" w:sz="0" w:space="0" w:color="auto"/>
      </w:divBdr>
      <w:divsChild>
        <w:div w:id="1386105290">
          <w:marLeft w:val="547"/>
          <w:marRight w:val="0"/>
          <w:marTop w:val="154"/>
          <w:marBottom w:val="0"/>
          <w:divBdr>
            <w:top w:val="none" w:sz="0" w:space="0" w:color="auto"/>
            <w:left w:val="none" w:sz="0" w:space="0" w:color="auto"/>
            <w:bottom w:val="none" w:sz="0" w:space="0" w:color="auto"/>
            <w:right w:val="none" w:sz="0" w:space="0" w:color="auto"/>
          </w:divBdr>
        </w:div>
      </w:divsChild>
    </w:div>
    <w:div w:id="1856307312">
      <w:bodyDiv w:val="1"/>
      <w:marLeft w:val="0"/>
      <w:marRight w:val="0"/>
      <w:marTop w:val="0"/>
      <w:marBottom w:val="0"/>
      <w:divBdr>
        <w:top w:val="none" w:sz="0" w:space="0" w:color="auto"/>
        <w:left w:val="none" w:sz="0" w:space="0" w:color="auto"/>
        <w:bottom w:val="none" w:sz="0" w:space="0" w:color="auto"/>
        <w:right w:val="none" w:sz="0" w:space="0" w:color="auto"/>
      </w:divBdr>
    </w:div>
    <w:div w:id="1857689355">
      <w:bodyDiv w:val="1"/>
      <w:marLeft w:val="0"/>
      <w:marRight w:val="0"/>
      <w:marTop w:val="0"/>
      <w:marBottom w:val="0"/>
      <w:divBdr>
        <w:top w:val="none" w:sz="0" w:space="0" w:color="auto"/>
        <w:left w:val="none" w:sz="0" w:space="0" w:color="auto"/>
        <w:bottom w:val="none" w:sz="0" w:space="0" w:color="auto"/>
        <w:right w:val="none" w:sz="0" w:space="0" w:color="auto"/>
      </w:divBdr>
      <w:divsChild>
        <w:div w:id="1719474351">
          <w:marLeft w:val="1166"/>
          <w:marRight w:val="0"/>
          <w:marTop w:val="134"/>
          <w:marBottom w:val="0"/>
          <w:divBdr>
            <w:top w:val="none" w:sz="0" w:space="0" w:color="auto"/>
            <w:left w:val="none" w:sz="0" w:space="0" w:color="auto"/>
            <w:bottom w:val="none" w:sz="0" w:space="0" w:color="auto"/>
            <w:right w:val="none" w:sz="0" w:space="0" w:color="auto"/>
          </w:divBdr>
        </w:div>
      </w:divsChild>
    </w:div>
    <w:div w:id="1870606287">
      <w:bodyDiv w:val="1"/>
      <w:marLeft w:val="0"/>
      <w:marRight w:val="0"/>
      <w:marTop w:val="0"/>
      <w:marBottom w:val="0"/>
      <w:divBdr>
        <w:top w:val="none" w:sz="0" w:space="0" w:color="auto"/>
        <w:left w:val="none" w:sz="0" w:space="0" w:color="auto"/>
        <w:bottom w:val="none" w:sz="0" w:space="0" w:color="auto"/>
        <w:right w:val="none" w:sz="0" w:space="0" w:color="auto"/>
      </w:divBdr>
      <w:divsChild>
        <w:div w:id="1873883689">
          <w:marLeft w:val="0"/>
          <w:marRight w:val="0"/>
          <w:marTop w:val="67"/>
          <w:marBottom w:val="0"/>
          <w:divBdr>
            <w:top w:val="none" w:sz="0" w:space="0" w:color="auto"/>
            <w:left w:val="none" w:sz="0" w:space="0" w:color="auto"/>
            <w:bottom w:val="none" w:sz="0" w:space="0" w:color="auto"/>
            <w:right w:val="none" w:sz="0" w:space="0" w:color="auto"/>
          </w:divBdr>
        </w:div>
      </w:divsChild>
    </w:div>
    <w:div w:id="1966814110">
      <w:bodyDiv w:val="1"/>
      <w:marLeft w:val="0"/>
      <w:marRight w:val="0"/>
      <w:marTop w:val="0"/>
      <w:marBottom w:val="0"/>
      <w:divBdr>
        <w:top w:val="none" w:sz="0" w:space="0" w:color="auto"/>
        <w:left w:val="none" w:sz="0" w:space="0" w:color="auto"/>
        <w:bottom w:val="none" w:sz="0" w:space="0" w:color="auto"/>
        <w:right w:val="none" w:sz="0" w:space="0" w:color="auto"/>
      </w:divBdr>
    </w:div>
    <w:div w:id="1980917038">
      <w:bodyDiv w:val="1"/>
      <w:marLeft w:val="0"/>
      <w:marRight w:val="0"/>
      <w:marTop w:val="0"/>
      <w:marBottom w:val="0"/>
      <w:divBdr>
        <w:top w:val="none" w:sz="0" w:space="0" w:color="auto"/>
        <w:left w:val="none" w:sz="0" w:space="0" w:color="auto"/>
        <w:bottom w:val="none" w:sz="0" w:space="0" w:color="auto"/>
        <w:right w:val="none" w:sz="0" w:space="0" w:color="auto"/>
      </w:divBdr>
      <w:divsChild>
        <w:div w:id="651525962">
          <w:marLeft w:val="0"/>
          <w:marRight w:val="0"/>
          <w:marTop w:val="0"/>
          <w:marBottom w:val="0"/>
          <w:divBdr>
            <w:top w:val="none" w:sz="0" w:space="0" w:color="auto"/>
            <w:left w:val="none" w:sz="0" w:space="0" w:color="auto"/>
            <w:bottom w:val="none" w:sz="0" w:space="0" w:color="auto"/>
            <w:right w:val="none" w:sz="0" w:space="0" w:color="auto"/>
          </w:divBdr>
        </w:div>
      </w:divsChild>
    </w:div>
    <w:div w:id="1992711966">
      <w:bodyDiv w:val="1"/>
      <w:marLeft w:val="0"/>
      <w:marRight w:val="0"/>
      <w:marTop w:val="0"/>
      <w:marBottom w:val="0"/>
      <w:divBdr>
        <w:top w:val="none" w:sz="0" w:space="0" w:color="auto"/>
        <w:left w:val="none" w:sz="0" w:space="0" w:color="auto"/>
        <w:bottom w:val="none" w:sz="0" w:space="0" w:color="auto"/>
        <w:right w:val="none" w:sz="0" w:space="0" w:color="auto"/>
      </w:divBdr>
      <w:divsChild>
        <w:div w:id="697320656">
          <w:marLeft w:val="547"/>
          <w:marRight w:val="0"/>
          <w:marTop w:val="154"/>
          <w:marBottom w:val="0"/>
          <w:divBdr>
            <w:top w:val="none" w:sz="0" w:space="0" w:color="auto"/>
            <w:left w:val="none" w:sz="0" w:space="0" w:color="auto"/>
            <w:bottom w:val="none" w:sz="0" w:space="0" w:color="auto"/>
            <w:right w:val="none" w:sz="0" w:space="0" w:color="auto"/>
          </w:divBdr>
        </w:div>
      </w:divsChild>
    </w:div>
    <w:div w:id="2046323459">
      <w:bodyDiv w:val="1"/>
      <w:marLeft w:val="0"/>
      <w:marRight w:val="0"/>
      <w:marTop w:val="0"/>
      <w:marBottom w:val="0"/>
      <w:divBdr>
        <w:top w:val="none" w:sz="0" w:space="0" w:color="auto"/>
        <w:left w:val="none" w:sz="0" w:space="0" w:color="auto"/>
        <w:bottom w:val="none" w:sz="0" w:space="0" w:color="auto"/>
        <w:right w:val="none" w:sz="0" w:space="0" w:color="auto"/>
      </w:divBdr>
      <w:divsChild>
        <w:div w:id="1999455765">
          <w:marLeft w:val="1166"/>
          <w:marRight w:val="0"/>
          <w:marTop w:val="154"/>
          <w:marBottom w:val="0"/>
          <w:divBdr>
            <w:top w:val="none" w:sz="0" w:space="0" w:color="auto"/>
            <w:left w:val="none" w:sz="0" w:space="0" w:color="auto"/>
            <w:bottom w:val="none" w:sz="0" w:space="0" w:color="auto"/>
            <w:right w:val="none" w:sz="0" w:space="0" w:color="auto"/>
          </w:divBdr>
        </w:div>
        <w:div w:id="1469085301">
          <w:marLeft w:val="1800"/>
          <w:marRight w:val="0"/>
          <w:marTop w:val="134"/>
          <w:marBottom w:val="0"/>
          <w:divBdr>
            <w:top w:val="none" w:sz="0" w:space="0" w:color="auto"/>
            <w:left w:val="none" w:sz="0" w:space="0" w:color="auto"/>
            <w:bottom w:val="none" w:sz="0" w:space="0" w:color="auto"/>
            <w:right w:val="none" w:sz="0" w:space="0" w:color="auto"/>
          </w:divBdr>
        </w:div>
        <w:div w:id="951744781">
          <w:marLeft w:val="1166"/>
          <w:marRight w:val="0"/>
          <w:marTop w:val="154"/>
          <w:marBottom w:val="0"/>
          <w:divBdr>
            <w:top w:val="none" w:sz="0" w:space="0" w:color="auto"/>
            <w:left w:val="none" w:sz="0" w:space="0" w:color="auto"/>
            <w:bottom w:val="none" w:sz="0" w:space="0" w:color="auto"/>
            <w:right w:val="none" w:sz="0" w:space="0" w:color="auto"/>
          </w:divBdr>
        </w:div>
        <w:div w:id="1170487872">
          <w:marLeft w:val="1800"/>
          <w:marRight w:val="0"/>
          <w:marTop w:val="134"/>
          <w:marBottom w:val="0"/>
          <w:divBdr>
            <w:top w:val="none" w:sz="0" w:space="0" w:color="auto"/>
            <w:left w:val="none" w:sz="0" w:space="0" w:color="auto"/>
            <w:bottom w:val="none" w:sz="0" w:space="0" w:color="auto"/>
            <w:right w:val="none" w:sz="0" w:space="0" w:color="auto"/>
          </w:divBdr>
        </w:div>
        <w:div w:id="1669475401">
          <w:marLeft w:val="1800"/>
          <w:marRight w:val="0"/>
          <w:marTop w:val="134"/>
          <w:marBottom w:val="0"/>
          <w:divBdr>
            <w:top w:val="none" w:sz="0" w:space="0" w:color="auto"/>
            <w:left w:val="none" w:sz="0" w:space="0" w:color="auto"/>
            <w:bottom w:val="none" w:sz="0" w:space="0" w:color="auto"/>
            <w:right w:val="none" w:sz="0" w:space="0" w:color="auto"/>
          </w:divBdr>
        </w:div>
      </w:divsChild>
    </w:div>
    <w:div w:id="2082486420">
      <w:bodyDiv w:val="1"/>
      <w:marLeft w:val="0"/>
      <w:marRight w:val="0"/>
      <w:marTop w:val="0"/>
      <w:marBottom w:val="0"/>
      <w:divBdr>
        <w:top w:val="none" w:sz="0" w:space="0" w:color="auto"/>
        <w:left w:val="none" w:sz="0" w:space="0" w:color="auto"/>
        <w:bottom w:val="none" w:sz="0" w:space="0" w:color="auto"/>
        <w:right w:val="none" w:sz="0" w:space="0" w:color="auto"/>
      </w:divBdr>
    </w:div>
    <w:div w:id="21204870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AppData/Roaming/Tencent/Users/1753123434/QQ/WinTemp/RichOle/VMIWFR%60I%25ERRINXQSQLJ~%5dD.png" TargetMode="External"/><Relationship Id="rId18" Type="http://schemas.openxmlformats.org/officeDocument/2006/relationships/image" Target="../AppData/Roaming/Tencent/Users/1753123434/QQ/WinTemp/RichOle/4PD4QHYPB@BY51HV%5bY6S@R8.png" TargetMode="External"/><Relationship Id="rId26" Type="http://schemas.openxmlformats.org/officeDocument/2006/relationships/image" Target="media/image14.png"/><Relationship Id="rId39" Type="http://schemas.openxmlformats.org/officeDocument/2006/relationships/image" Target="media/image26.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image" Target="media/image21.png"/><Relationship Id="rId42" Type="http://schemas.openxmlformats.org/officeDocument/2006/relationships/image" Target="media/image29.jpeg"/><Relationship Id="rId47"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image" Target="media/image25.jpe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AppData/Roaming/Tencent/Users/1753123434/QQ/WinTemp/RichOle/A(04M%5b$6R$_C6XQL300KJ%7dK.png" TargetMode="External"/><Relationship Id="rId29" Type="http://schemas.openxmlformats.org/officeDocument/2006/relationships/image" Target="media/image17.jpeg"/><Relationship Id="rId41" Type="http://schemas.openxmlformats.org/officeDocument/2006/relationships/image" Target="media/image28.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AppData/Roaming/Tencent/Users/1753123434/QQ/WinTemp/RichOle/%7dIIE6G@R0DD%5b4)S)7WMOW5G.png" TargetMode="External"/><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jpeg"/><Relationship Id="rId45" Type="http://schemas.openxmlformats.org/officeDocument/2006/relationships/image" Target="media/image32.jpeg"/><Relationship Id="rId5" Type="http://schemas.openxmlformats.org/officeDocument/2006/relationships/footnotes" Target="footnotes.xml"/><Relationship Id="rId15" Type="http://schemas.openxmlformats.org/officeDocument/2006/relationships/image" Target="../AppData/Roaming/Tencent/Users/1753123434/QQ/WinTemp/RichOle/M%25SZZ8T9XUR8~W$SWX2@%25AX.png" TargetMode="External"/><Relationship Id="rId23" Type="http://schemas.openxmlformats.org/officeDocument/2006/relationships/image" Target="media/image12.png"/><Relationship Id="rId28" Type="http://schemas.openxmlformats.org/officeDocument/2006/relationships/image" Target="media/image16.jpeg"/><Relationship Id="rId36" Type="http://schemas.openxmlformats.org/officeDocument/2006/relationships/image" Target="media/image23.png"/><Relationship Id="rId10" Type="http://schemas.openxmlformats.org/officeDocument/2006/relationships/image" Target="media/image4.png"/><Relationship Id="rId19" Type="http://schemas.openxmlformats.org/officeDocument/2006/relationships/image" Target="media/image10.png"/><Relationship Id="rId31" Type="http://schemas.openxmlformats.org/officeDocument/2006/relationships/oleObject" Target="embeddings/oleObject1.bin"/><Relationship Id="rId44" Type="http://schemas.openxmlformats.org/officeDocument/2006/relationships/image" Target="media/image31.jpe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AppData/Roaming/Tencent/Users/1753123434/QQ/WinTemp/RichOle/EUR93QD3_W%60$V%5bR6FWJB)QS.png" TargetMode="External"/><Relationship Id="rId27" Type="http://schemas.openxmlformats.org/officeDocument/2006/relationships/image" Target="media/image15.png"/><Relationship Id="rId30" Type="http://schemas.openxmlformats.org/officeDocument/2006/relationships/image" Target="media/image18.wmf"/><Relationship Id="rId35" Type="http://schemas.openxmlformats.org/officeDocument/2006/relationships/image" Target="media/image22.png"/><Relationship Id="rId43" Type="http://schemas.openxmlformats.org/officeDocument/2006/relationships/image" Target="media/image3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74</TotalTime>
  <Pages>31</Pages>
  <Words>3417</Words>
  <Characters>19479</Characters>
  <Application>Microsoft Office Word</Application>
  <DocSecurity>0</DocSecurity>
  <Lines>162</Lines>
  <Paragraphs>45</Paragraphs>
  <ScaleCrop>false</ScaleCrop>
  <Company/>
  <LinksUpToDate>false</LinksUpToDate>
  <CharactersWithSpaces>228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 hanyu</dc:creator>
  <cp:keywords/>
  <dc:description/>
  <cp:lastModifiedBy>Zhao hanyu</cp:lastModifiedBy>
  <cp:revision>11</cp:revision>
  <dcterms:created xsi:type="dcterms:W3CDTF">2022-02-12T04:39:00Z</dcterms:created>
  <dcterms:modified xsi:type="dcterms:W3CDTF">2022-02-12T13:15:00Z</dcterms:modified>
</cp:coreProperties>
</file>